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E1AF0" w:rsidRPr="000E1AF0" w14:paraId="0EF4592F" w14:textId="77777777">
        <w:tc>
          <w:tcPr>
            <w:tcW w:w="10423" w:type="dxa"/>
            <w:shd w:val="clear" w:color="auto" w:fill="auto"/>
          </w:tcPr>
          <w:p w14:paraId="4707BD42" w14:textId="1D5D552B" w:rsidR="001A0CB4" w:rsidRPr="000E1AF0" w:rsidRDefault="00832C51" w:rsidP="00947ADE">
            <w:pPr>
              <w:pStyle w:val="ZA"/>
              <w:framePr w:w="0" w:hRule="auto" w:wrap="notBeside" w:vAnchor="margin" w:hAnchor="text" w:yAlign="inline"/>
            </w:pPr>
            <w:bookmarkStart w:id="0" w:name="page1"/>
            <w:r w:rsidRPr="000E1AF0">
              <w:rPr>
                <w:sz w:val="64"/>
              </w:rPr>
              <w:t xml:space="preserve">3GPP </w:t>
            </w:r>
            <w:bookmarkStart w:id="1" w:name="specType1"/>
            <w:r w:rsidRPr="000E1AF0">
              <w:rPr>
                <w:sz w:val="64"/>
              </w:rPr>
              <w:t>TR</w:t>
            </w:r>
            <w:bookmarkEnd w:id="1"/>
            <w:r w:rsidRPr="000E1AF0">
              <w:rPr>
                <w:sz w:val="64"/>
              </w:rPr>
              <w:t xml:space="preserve"> </w:t>
            </w:r>
            <w:bookmarkStart w:id="2" w:name="specNumber"/>
            <w:r w:rsidRPr="000E1AF0">
              <w:rPr>
                <w:sz w:val="64"/>
              </w:rPr>
              <w:t>38.832</w:t>
            </w:r>
            <w:bookmarkEnd w:id="2"/>
            <w:r w:rsidRPr="000E1AF0">
              <w:rPr>
                <w:sz w:val="64"/>
              </w:rPr>
              <w:t xml:space="preserve"> </w:t>
            </w:r>
            <w:r w:rsidRPr="000E1AF0">
              <w:t>V</w:t>
            </w:r>
            <w:bookmarkStart w:id="3" w:name="specVersion"/>
            <w:r w:rsidR="00417537" w:rsidRPr="000E1AF0">
              <w:t>17</w:t>
            </w:r>
            <w:r w:rsidRPr="000E1AF0">
              <w:t>.</w:t>
            </w:r>
            <w:r w:rsidR="003F3883" w:rsidRPr="000E1AF0">
              <w:t>0</w:t>
            </w:r>
            <w:r w:rsidRPr="000E1AF0">
              <w:t>.</w:t>
            </w:r>
            <w:bookmarkEnd w:id="3"/>
            <w:r w:rsidRPr="000E1AF0">
              <w:t xml:space="preserve">0 </w:t>
            </w:r>
            <w:r w:rsidRPr="000E1AF0">
              <w:rPr>
                <w:sz w:val="32"/>
              </w:rPr>
              <w:t>(</w:t>
            </w:r>
            <w:bookmarkStart w:id="4" w:name="issueDate"/>
            <w:r w:rsidRPr="000E1AF0">
              <w:rPr>
                <w:sz w:val="32"/>
              </w:rPr>
              <w:t>2021-</w:t>
            </w:r>
            <w:bookmarkEnd w:id="4"/>
            <w:r w:rsidR="00947ADE" w:rsidRPr="000E1AF0">
              <w:rPr>
                <w:sz w:val="32"/>
                <w:lang w:eastAsia="zh-CN"/>
              </w:rPr>
              <w:t>0</w:t>
            </w:r>
            <w:r w:rsidR="003F3883" w:rsidRPr="000E1AF0">
              <w:rPr>
                <w:sz w:val="32"/>
                <w:lang w:eastAsia="zh-CN"/>
              </w:rPr>
              <w:t>6</w:t>
            </w:r>
            <w:r w:rsidRPr="000E1AF0">
              <w:rPr>
                <w:sz w:val="32"/>
              </w:rPr>
              <w:t>)</w:t>
            </w:r>
          </w:p>
        </w:tc>
      </w:tr>
      <w:tr w:rsidR="000E1AF0" w:rsidRPr="000E1AF0" w14:paraId="434880C7" w14:textId="77777777">
        <w:trPr>
          <w:trHeight w:hRule="exact" w:val="1134"/>
        </w:trPr>
        <w:tc>
          <w:tcPr>
            <w:tcW w:w="10423" w:type="dxa"/>
            <w:shd w:val="clear" w:color="auto" w:fill="auto"/>
          </w:tcPr>
          <w:p w14:paraId="4F0E0922" w14:textId="77777777" w:rsidR="001A0CB4" w:rsidRPr="000E1AF0" w:rsidRDefault="00832C51">
            <w:pPr>
              <w:pStyle w:val="ZB"/>
              <w:framePr w:w="0" w:hRule="auto" w:wrap="notBeside" w:vAnchor="margin" w:hAnchor="text" w:yAlign="inline"/>
            </w:pPr>
            <w:r w:rsidRPr="000E1AF0">
              <w:t xml:space="preserve">Technical </w:t>
            </w:r>
            <w:bookmarkStart w:id="5" w:name="spectype2"/>
            <w:r w:rsidRPr="000E1AF0">
              <w:t>Report</w:t>
            </w:r>
            <w:bookmarkEnd w:id="5"/>
          </w:p>
          <w:p w14:paraId="68814BDE" w14:textId="77777777" w:rsidR="001A0CB4" w:rsidRPr="000E1AF0" w:rsidRDefault="00832C51">
            <w:pPr>
              <w:framePr w:wrap="notBeside" w:hAnchor="text"/>
            </w:pPr>
            <w:r w:rsidRPr="000E1AF0">
              <w:t xml:space="preserve"> </w:t>
            </w:r>
            <w:r w:rsidRPr="000E1AF0">
              <w:br/>
            </w:r>
            <w:r w:rsidRPr="000E1AF0">
              <w:br/>
            </w:r>
          </w:p>
        </w:tc>
      </w:tr>
      <w:tr w:rsidR="000E1AF0" w:rsidRPr="000E1AF0" w14:paraId="2AF84234" w14:textId="77777777">
        <w:trPr>
          <w:trHeight w:hRule="exact" w:val="3686"/>
        </w:trPr>
        <w:tc>
          <w:tcPr>
            <w:tcW w:w="10423" w:type="dxa"/>
            <w:shd w:val="clear" w:color="auto" w:fill="auto"/>
          </w:tcPr>
          <w:p w14:paraId="4F81392B" w14:textId="77777777" w:rsidR="001A0CB4" w:rsidRPr="000E1AF0" w:rsidRDefault="00832C51">
            <w:pPr>
              <w:pStyle w:val="ZT"/>
              <w:framePr w:wrap="notBeside" w:hAnchor="text" w:yAlign="inline"/>
            </w:pPr>
            <w:r w:rsidRPr="000E1AF0">
              <w:t>3rd Generation Partnership Project;</w:t>
            </w:r>
          </w:p>
          <w:p w14:paraId="2B7B0F86" w14:textId="77777777" w:rsidR="001A0CB4" w:rsidRPr="000E1AF0" w:rsidRDefault="00832C51">
            <w:pPr>
              <w:pStyle w:val="ZT"/>
              <w:framePr w:wrap="notBeside" w:hAnchor="text" w:yAlign="inline"/>
            </w:pPr>
            <w:r w:rsidRPr="000E1AF0">
              <w:t xml:space="preserve">Technical Specification Group </w:t>
            </w:r>
            <w:bookmarkStart w:id="6" w:name="specTitle"/>
            <w:r w:rsidRPr="000E1AF0">
              <w:t>RAN;</w:t>
            </w:r>
          </w:p>
          <w:p w14:paraId="2B0F468C" w14:textId="77777777" w:rsidR="001A0CB4" w:rsidRPr="000E1AF0" w:rsidRDefault="00832C51">
            <w:pPr>
              <w:pStyle w:val="ZT"/>
              <w:framePr w:wrap="notBeside" w:hAnchor="text" w:yAlign="inline"/>
            </w:pPr>
            <w:r w:rsidRPr="000E1AF0">
              <w:t>NR;</w:t>
            </w:r>
          </w:p>
          <w:p w14:paraId="04122B8D" w14:textId="5FE9898B" w:rsidR="001A0CB4" w:rsidRPr="000E1AF0" w:rsidRDefault="00832C51">
            <w:pPr>
              <w:pStyle w:val="ZT"/>
              <w:framePr w:wrap="notBeside" w:hAnchor="text" w:yAlign="inline"/>
            </w:pPr>
            <w:r w:rsidRPr="000E1AF0">
              <w:t>Study on enhancement of Radio Access Network (RAN) slicin</w:t>
            </w:r>
            <w:r w:rsidRPr="000E1AF0">
              <w:rPr>
                <w:lang w:eastAsia="zh-CN"/>
              </w:rPr>
              <w:t>g</w:t>
            </w:r>
          </w:p>
          <w:bookmarkEnd w:id="6"/>
          <w:p w14:paraId="481D66A9" w14:textId="77777777" w:rsidR="001A0CB4" w:rsidRPr="000E1AF0" w:rsidRDefault="00832C51">
            <w:pPr>
              <w:pStyle w:val="ZT"/>
              <w:framePr w:wrap="notBeside" w:hAnchor="text" w:yAlign="inline"/>
              <w:rPr>
                <w:i/>
                <w:sz w:val="28"/>
              </w:rPr>
            </w:pPr>
            <w:r w:rsidRPr="000E1AF0">
              <w:t>(</w:t>
            </w:r>
            <w:r w:rsidRPr="000E1AF0">
              <w:rPr>
                <w:rStyle w:val="ZGSM"/>
              </w:rPr>
              <w:t xml:space="preserve">Release </w:t>
            </w:r>
            <w:bookmarkStart w:id="7" w:name="specRelease"/>
            <w:r w:rsidRPr="000E1AF0">
              <w:rPr>
                <w:rStyle w:val="ZGSM"/>
              </w:rPr>
              <w:t>17</w:t>
            </w:r>
            <w:bookmarkEnd w:id="7"/>
            <w:r w:rsidRPr="000E1AF0">
              <w:t>)</w:t>
            </w:r>
          </w:p>
        </w:tc>
      </w:tr>
      <w:tr w:rsidR="000E1AF0" w:rsidRPr="000E1AF0" w14:paraId="43CED2D1" w14:textId="77777777">
        <w:tc>
          <w:tcPr>
            <w:tcW w:w="10423" w:type="dxa"/>
            <w:shd w:val="clear" w:color="auto" w:fill="auto"/>
          </w:tcPr>
          <w:p w14:paraId="11109272" w14:textId="77777777" w:rsidR="001A0CB4" w:rsidRPr="000E1AF0" w:rsidRDefault="00832C51">
            <w:pPr>
              <w:pStyle w:val="ZU"/>
              <w:framePr w:w="0" w:wrap="notBeside" w:vAnchor="margin" w:hAnchor="text" w:yAlign="inline"/>
              <w:tabs>
                <w:tab w:val="right" w:pos="10206"/>
              </w:tabs>
              <w:jc w:val="left"/>
            </w:pPr>
            <w:r w:rsidRPr="000E1AF0">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1AF0" w:rsidRPr="000E1AF0" w14:paraId="3C9929DA" w14:textId="77777777">
        <w:trPr>
          <w:trHeight w:hRule="exact" w:val="1531"/>
        </w:trPr>
        <w:tc>
          <w:tcPr>
            <w:tcW w:w="4883" w:type="dxa"/>
            <w:shd w:val="clear" w:color="auto" w:fill="auto"/>
          </w:tcPr>
          <w:p w14:paraId="707A66A0" w14:textId="3B3E75BA" w:rsidR="001A0CB4" w:rsidRPr="000E1AF0" w:rsidRDefault="00EC46E4">
            <w:r w:rsidRPr="000E1AF0">
              <w:object w:dxaOrig="1335" w:dyaOrig="945" w14:anchorId="616784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75pt" o:ole="">
                  <v:imagedata r:id="rId10" o:title=""/>
                </v:shape>
                <o:OLEObject Type="Embed" ProgID="Visio.Drawing.15" ShapeID="_x0000_i1025" DrawAspect="Content" ObjectID="_1687331090" r:id="rId11"/>
              </w:object>
            </w:r>
          </w:p>
        </w:tc>
        <w:tc>
          <w:tcPr>
            <w:tcW w:w="5540" w:type="dxa"/>
            <w:shd w:val="clear" w:color="auto" w:fill="auto"/>
          </w:tcPr>
          <w:p w14:paraId="22C00C00" w14:textId="5C357C8B" w:rsidR="001A0CB4" w:rsidRPr="000E1AF0" w:rsidRDefault="00EC46E4">
            <w:pPr>
              <w:jc w:val="right"/>
            </w:pPr>
            <w:r w:rsidRPr="000E1AF0">
              <w:object w:dxaOrig="1771" w:dyaOrig="1065" w14:anchorId="46D2FE84">
                <v:shape id="_x0000_i1026" type="#_x0000_t75" style="width:126.75pt;height:76.5pt" o:ole="">
                  <v:imagedata r:id="rId12" o:title=""/>
                </v:shape>
                <o:OLEObject Type="Embed" ProgID="Visio.Drawing.15" ShapeID="_x0000_i1026" DrawAspect="Content" ObjectID="_1687331091" r:id="rId13"/>
              </w:object>
            </w:r>
          </w:p>
        </w:tc>
      </w:tr>
      <w:tr w:rsidR="000E1AF0" w:rsidRPr="000E1AF0" w14:paraId="79465F2C" w14:textId="77777777">
        <w:trPr>
          <w:trHeight w:hRule="exact" w:val="5783"/>
        </w:trPr>
        <w:tc>
          <w:tcPr>
            <w:tcW w:w="10423" w:type="dxa"/>
            <w:gridSpan w:val="2"/>
            <w:shd w:val="clear" w:color="auto" w:fill="auto"/>
          </w:tcPr>
          <w:p w14:paraId="5AE75F78" w14:textId="77777777" w:rsidR="001A0CB4" w:rsidRPr="000E1AF0" w:rsidRDefault="001A0CB4">
            <w:pPr>
              <w:rPr>
                <w:b/>
              </w:rPr>
            </w:pPr>
          </w:p>
        </w:tc>
      </w:tr>
      <w:tr w:rsidR="001A0CB4" w:rsidRPr="000E1AF0" w14:paraId="7242E187" w14:textId="77777777">
        <w:trPr>
          <w:cantSplit/>
          <w:trHeight w:hRule="exact" w:val="964"/>
        </w:trPr>
        <w:tc>
          <w:tcPr>
            <w:tcW w:w="10423" w:type="dxa"/>
            <w:gridSpan w:val="2"/>
            <w:shd w:val="clear" w:color="auto" w:fill="auto"/>
          </w:tcPr>
          <w:p w14:paraId="1BBE205C" w14:textId="77777777" w:rsidR="001A0CB4" w:rsidRPr="000E1AF0" w:rsidRDefault="00832C51">
            <w:pPr>
              <w:rPr>
                <w:sz w:val="16"/>
              </w:rPr>
            </w:pPr>
            <w:bookmarkStart w:id="8" w:name="warningNotice"/>
            <w:r w:rsidRPr="000E1AF0">
              <w:rPr>
                <w:sz w:val="16"/>
              </w:rPr>
              <w:t>The present document has been developed within the 3rd Generation Partnership Project (3GPP</w:t>
            </w:r>
            <w:r w:rsidRPr="000E1AF0">
              <w:rPr>
                <w:sz w:val="16"/>
                <w:vertAlign w:val="superscript"/>
              </w:rPr>
              <w:t xml:space="preserve"> TM</w:t>
            </w:r>
            <w:r w:rsidRPr="000E1AF0">
              <w:rPr>
                <w:sz w:val="16"/>
              </w:rPr>
              <w:t>) and may be further elaborated for the purposes of 3GPP.</w:t>
            </w:r>
            <w:r w:rsidRPr="000E1AF0">
              <w:rPr>
                <w:sz w:val="16"/>
              </w:rPr>
              <w:br/>
              <w:t>The present document has not been subject to any approval process by the 3GPP</w:t>
            </w:r>
            <w:r w:rsidRPr="000E1AF0">
              <w:rPr>
                <w:sz w:val="16"/>
                <w:vertAlign w:val="superscript"/>
              </w:rPr>
              <w:t xml:space="preserve"> </w:t>
            </w:r>
            <w:r w:rsidRPr="000E1AF0">
              <w:rPr>
                <w:sz w:val="16"/>
              </w:rPr>
              <w:t>Organizational Partners and shall not be implemented.</w:t>
            </w:r>
            <w:r w:rsidRPr="000E1AF0">
              <w:rPr>
                <w:sz w:val="16"/>
              </w:rPr>
              <w:br/>
              <w:t>This Specification is provided for future development work within 3GPP</w:t>
            </w:r>
            <w:r w:rsidRPr="000E1AF0">
              <w:rPr>
                <w:sz w:val="16"/>
                <w:vertAlign w:val="superscript"/>
              </w:rPr>
              <w:t xml:space="preserve"> </w:t>
            </w:r>
            <w:r w:rsidRPr="000E1AF0">
              <w:rPr>
                <w:sz w:val="16"/>
              </w:rPr>
              <w:t>only. The Organizational Partners accept no liability for any use of this Specification.</w:t>
            </w:r>
            <w:r w:rsidRPr="000E1AF0">
              <w:rPr>
                <w:sz w:val="16"/>
              </w:rPr>
              <w:br/>
              <w:t>Specifications and Reports for implementation of the 3GPP</w:t>
            </w:r>
            <w:r w:rsidRPr="000E1AF0">
              <w:rPr>
                <w:sz w:val="16"/>
                <w:vertAlign w:val="superscript"/>
              </w:rPr>
              <w:t xml:space="preserve"> TM</w:t>
            </w:r>
            <w:r w:rsidRPr="000E1AF0">
              <w:rPr>
                <w:sz w:val="16"/>
              </w:rPr>
              <w:t xml:space="preserve"> system should be obtained via the 3GPP Organizational Partners' Publications Offices.</w:t>
            </w:r>
            <w:bookmarkEnd w:id="8"/>
          </w:p>
          <w:p w14:paraId="67EC292F" w14:textId="77777777" w:rsidR="001A0CB4" w:rsidRPr="000E1AF0" w:rsidRDefault="001A0CB4">
            <w:pPr>
              <w:pStyle w:val="ZV"/>
              <w:framePr w:wrap="notBeside"/>
            </w:pPr>
          </w:p>
          <w:p w14:paraId="69F4E004" w14:textId="77777777" w:rsidR="001A0CB4" w:rsidRPr="000E1AF0" w:rsidRDefault="001A0CB4">
            <w:pPr>
              <w:rPr>
                <w:sz w:val="16"/>
              </w:rPr>
            </w:pPr>
          </w:p>
        </w:tc>
      </w:tr>
      <w:bookmarkEnd w:id="0"/>
    </w:tbl>
    <w:p w14:paraId="0AD2DD59" w14:textId="77777777" w:rsidR="001A0CB4" w:rsidRPr="000E1AF0" w:rsidRDefault="001A0CB4">
      <w:pPr>
        <w:sectPr w:rsidR="001A0CB4" w:rsidRPr="000E1AF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1AF0" w:rsidRPr="000E1AF0" w14:paraId="64027A97" w14:textId="77777777">
        <w:trPr>
          <w:trHeight w:hRule="exact" w:val="5670"/>
        </w:trPr>
        <w:tc>
          <w:tcPr>
            <w:tcW w:w="10423" w:type="dxa"/>
            <w:shd w:val="clear" w:color="auto" w:fill="auto"/>
          </w:tcPr>
          <w:p w14:paraId="568268FC" w14:textId="77777777" w:rsidR="001A0CB4" w:rsidRPr="000E1AF0" w:rsidRDefault="001A0CB4">
            <w:bookmarkStart w:id="9" w:name="page2"/>
          </w:p>
        </w:tc>
      </w:tr>
      <w:tr w:rsidR="000E1AF0" w:rsidRPr="000E1AF0" w14:paraId="533A44E1" w14:textId="77777777">
        <w:trPr>
          <w:trHeight w:hRule="exact" w:val="5387"/>
        </w:trPr>
        <w:tc>
          <w:tcPr>
            <w:tcW w:w="10423" w:type="dxa"/>
            <w:shd w:val="clear" w:color="auto" w:fill="auto"/>
          </w:tcPr>
          <w:p w14:paraId="4E25D409" w14:textId="77777777" w:rsidR="001A0CB4" w:rsidRPr="000E1AF0" w:rsidRDefault="00832C51">
            <w:pPr>
              <w:pStyle w:val="FP"/>
              <w:spacing w:after="240"/>
              <w:ind w:left="2835" w:right="2835"/>
              <w:jc w:val="center"/>
              <w:rPr>
                <w:rFonts w:ascii="Arial" w:hAnsi="Arial"/>
                <w:b/>
                <w:i/>
              </w:rPr>
            </w:pPr>
            <w:bookmarkStart w:id="10" w:name="coords3gpp"/>
            <w:r w:rsidRPr="000E1AF0">
              <w:rPr>
                <w:rFonts w:ascii="Arial" w:hAnsi="Arial"/>
                <w:b/>
                <w:i/>
              </w:rPr>
              <w:t>3GPP</w:t>
            </w:r>
          </w:p>
          <w:p w14:paraId="1C444DAA" w14:textId="77777777" w:rsidR="001A0CB4" w:rsidRPr="000E1AF0" w:rsidRDefault="00832C51">
            <w:pPr>
              <w:pStyle w:val="FP"/>
              <w:pBdr>
                <w:bottom w:val="single" w:sz="6" w:space="1" w:color="auto"/>
              </w:pBdr>
              <w:ind w:left="2835" w:right="2835"/>
              <w:jc w:val="center"/>
            </w:pPr>
            <w:r w:rsidRPr="000E1AF0">
              <w:t>Postal address</w:t>
            </w:r>
          </w:p>
          <w:p w14:paraId="036437EC" w14:textId="77777777" w:rsidR="001A0CB4" w:rsidRPr="000E1AF0" w:rsidRDefault="001A0CB4">
            <w:pPr>
              <w:pStyle w:val="FP"/>
              <w:ind w:left="2835" w:right="2835"/>
              <w:jc w:val="center"/>
              <w:rPr>
                <w:rFonts w:ascii="Arial" w:hAnsi="Arial"/>
                <w:sz w:val="18"/>
              </w:rPr>
            </w:pPr>
          </w:p>
          <w:p w14:paraId="36C1FEF3" w14:textId="77777777" w:rsidR="001A0CB4" w:rsidRPr="000E1AF0" w:rsidRDefault="00832C51">
            <w:pPr>
              <w:pStyle w:val="FP"/>
              <w:pBdr>
                <w:bottom w:val="single" w:sz="6" w:space="1" w:color="auto"/>
              </w:pBdr>
              <w:spacing w:before="240"/>
              <w:ind w:left="2835" w:right="2835"/>
              <w:jc w:val="center"/>
            </w:pPr>
            <w:r w:rsidRPr="000E1AF0">
              <w:t>3GPP support office address</w:t>
            </w:r>
          </w:p>
          <w:p w14:paraId="4B5E7C2E" w14:textId="77777777" w:rsidR="001A0CB4" w:rsidRPr="000E1AF0" w:rsidRDefault="00832C51">
            <w:pPr>
              <w:pStyle w:val="FP"/>
              <w:ind w:left="2835" w:right="2835"/>
              <w:jc w:val="center"/>
              <w:rPr>
                <w:rFonts w:ascii="Arial" w:hAnsi="Arial"/>
                <w:sz w:val="18"/>
              </w:rPr>
            </w:pPr>
            <w:r w:rsidRPr="000E1AF0">
              <w:rPr>
                <w:rFonts w:ascii="Arial" w:hAnsi="Arial"/>
                <w:sz w:val="18"/>
              </w:rPr>
              <w:t xml:space="preserve">650 Route des </w:t>
            </w:r>
            <w:proofErr w:type="spellStart"/>
            <w:r w:rsidRPr="000E1AF0">
              <w:rPr>
                <w:rFonts w:ascii="Arial" w:hAnsi="Arial"/>
                <w:sz w:val="18"/>
              </w:rPr>
              <w:t>Lucioles</w:t>
            </w:r>
            <w:proofErr w:type="spellEnd"/>
            <w:r w:rsidRPr="000E1AF0">
              <w:rPr>
                <w:rFonts w:ascii="Arial" w:hAnsi="Arial"/>
                <w:sz w:val="18"/>
              </w:rPr>
              <w:t xml:space="preserve"> - Sophia Antipolis</w:t>
            </w:r>
          </w:p>
          <w:p w14:paraId="02CECAA1" w14:textId="77777777" w:rsidR="001A0CB4" w:rsidRPr="000E1AF0" w:rsidRDefault="00832C51">
            <w:pPr>
              <w:pStyle w:val="FP"/>
              <w:ind w:left="2835" w:right="2835"/>
              <w:jc w:val="center"/>
              <w:rPr>
                <w:rFonts w:ascii="Arial" w:hAnsi="Arial"/>
                <w:sz w:val="18"/>
              </w:rPr>
            </w:pPr>
            <w:proofErr w:type="spellStart"/>
            <w:r w:rsidRPr="000E1AF0">
              <w:rPr>
                <w:rFonts w:ascii="Arial" w:hAnsi="Arial"/>
                <w:sz w:val="18"/>
              </w:rPr>
              <w:t>Valbonne</w:t>
            </w:r>
            <w:proofErr w:type="spellEnd"/>
            <w:r w:rsidRPr="000E1AF0">
              <w:rPr>
                <w:rFonts w:ascii="Arial" w:hAnsi="Arial"/>
                <w:sz w:val="18"/>
              </w:rPr>
              <w:t xml:space="preserve"> - FRANCE</w:t>
            </w:r>
          </w:p>
          <w:p w14:paraId="524034C4" w14:textId="77777777" w:rsidR="001A0CB4" w:rsidRPr="000E1AF0" w:rsidRDefault="00832C51">
            <w:pPr>
              <w:pStyle w:val="FP"/>
              <w:spacing w:after="20"/>
              <w:ind w:left="2835" w:right="2835"/>
              <w:jc w:val="center"/>
              <w:rPr>
                <w:rFonts w:ascii="Arial" w:hAnsi="Arial"/>
                <w:sz w:val="18"/>
              </w:rPr>
            </w:pPr>
            <w:r w:rsidRPr="000E1AF0">
              <w:rPr>
                <w:rFonts w:ascii="Arial" w:hAnsi="Arial"/>
                <w:sz w:val="18"/>
              </w:rPr>
              <w:t>Tel.: +33 4 92 94 42 00 Fax: +33 4 93 65 47 16</w:t>
            </w:r>
          </w:p>
          <w:p w14:paraId="0435187A" w14:textId="77777777" w:rsidR="001A0CB4" w:rsidRPr="000E1AF0" w:rsidRDefault="00832C51">
            <w:pPr>
              <w:pStyle w:val="FP"/>
              <w:pBdr>
                <w:bottom w:val="single" w:sz="6" w:space="1" w:color="auto"/>
              </w:pBdr>
              <w:spacing w:before="240"/>
              <w:ind w:left="2835" w:right="2835"/>
              <w:jc w:val="center"/>
            </w:pPr>
            <w:r w:rsidRPr="000E1AF0">
              <w:t>Internet</w:t>
            </w:r>
          </w:p>
          <w:p w14:paraId="03F8BF90" w14:textId="77777777" w:rsidR="001A0CB4" w:rsidRPr="000E1AF0" w:rsidRDefault="00832C51">
            <w:pPr>
              <w:pStyle w:val="FP"/>
              <w:ind w:left="2835" w:right="2835"/>
              <w:jc w:val="center"/>
              <w:rPr>
                <w:rFonts w:ascii="Arial" w:hAnsi="Arial"/>
                <w:sz w:val="18"/>
              </w:rPr>
            </w:pPr>
            <w:r w:rsidRPr="000E1AF0">
              <w:rPr>
                <w:rFonts w:ascii="Arial" w:hAnsi="Arial"/>
                <w:sz w:val="18"/>
              </w:rPr>
              <w:t>http://www.3gpp.org</w:t>
            </w:r>
            <w:bookmarkEnd w:id="10"/>
          </w:p>
          <w:p w14:paraId="78D9B679" w14:textId="77777777" w:rsidR="001A0CB4" w:rsidRPr="000E1AF0" w:rsidRDefault="001A0CB4"/>
        </w:tc>
      </w:tr>
      <w:tr w:rsidR="000E1AF0" w:rsidRPr="000E1AF0" w14:paraId="588240E4" w14:textId="77777777">
        <w:tc>
          <w:tcPr>
            <w:tcW w:w="10423" w:type="dxa"/>
            <w:shd w:val="clear" w:color="auto" w:fill="auto"/>
            <w:vAlign w:val="bottom"/>
          </w:tcPr>
          <w:p w14:paraId="7D714E91" w14:textId="77777777" w:rsidR="001A0CB4" w:rsidRPr="000E1AF0" w:rsidRDefault="00832C51">
            <w:pPr>
              <w:pStyle w:val="FP"/>
              <w:pBdr>
                <w:bottom w:val="single" w:sz="6" w:space="1" w:color="auto"/>
              </w:pBdr>
              <w:spacing w:after="240"/>
              <w:jc w:val="center"/>
              <w:rPr>
                <w:rFonts w:ascii="Arial" w:hAnsi="Arial"/>
                <w:b/>
                <w:i/>
              </w:rPr>
            </w:pPr>
            <w:bookmarkStart w:id="11" w:name="copyrightNotification"/>
            <w:r w:rsidRPr="000E1AF0">
              <w:rPr>
                <w:rFonts w:ascii="Arial" w:hAnsi="Arial"/>
                <w:b/>
                <w:i/>
              </w:rPr>
              <w:t>Copyright Notification</w:t>
            </w:r>
          </w:p>
          <w:p w14:paraId="7EE000EA" w14:textId="77777777" w:rsidR="001A0CB4" w:rsidRPr="000E1AF0" w:rsidRDefault="00832C51">
            <w:pPr>
              <w:pStyle w:val="FP"/>
              <w:jc w:val="center"/>
            </w:pPr>
            <w:r w:rsidRPr="000E1AF0">
              <w:t>No part may be reproduced except as authorized by written permission.</w:t>
            </w:r>
            <w:r w:rsidRPr="000E1AF0">
              <w:br/>
              <w:t>The copyright and the foregoing restriction extend to reproduction in all media.</w:t>
            </w:r>
          </w:p>
          <w:p w14:paraId="7290151B" w14:textId="77777777" w:rsidR="001A0CB4" w:rsidRPr="000E1AF0" w:rsidRDefault="001A0CB4">
            <w:pPr>
              <w:pStyle w:val="FP"/>
              <w:jc w:val="center"/>
            </w:pPr>
          </w:p>
          <w:p w14:paraId="1C868FA4" w14:textId="77777777" w:rsidR="001A0CB4" w:rsidRPr="000E1AF0" w:rsidRDefault="00832C51">
            <w:pPr>
              <w:pStyle w:val="FP"/>
              <w:jc w:val="center"/>
              <w:rPr>
                <w:sz w:val="18"/>
              </w:rPr>
            </w:pPr>
            <w:r w:rsidRPr="000E1AF0">
              <w:rPr>
                <w:sz w:val="18"/>
              </w:rPr>
              <w:t xml:space="preserve">© </w:t>
            </w:r>
            <w:bookmarkStart w:id="12" w:name="copyrightDate"/>
            <w:r w:rsidRPr="000E1AF0">
              <w:rPr>
                <w:sz w:val="18"/>
              </w:rPr>
              <w:t>20</w:t>
            </w:r>
            <w:bookmarkEnd w:id="12"/>
            <w:r w:rsidRPr="000E1AF0">
              <w:rPr>
                <w:sz w:val="18"/>
              </w:rPr>
              <w:t>21, 3GPP Organizational Partners (ARIB, ATIS, CCSA, ETSI, TSDSI, TTA, TTC).</w:t>
            </w:r>
            <w:bookmarkStart w:id="13" w:name="copyrightaddon"/>
            <w:bookmarkEnd w:id="13"/>
          </w:p>
          <w:p w14:paraId="71415088" w14:textId="77777777" w:rsidR="001A0CB4" w:rsidRPr="000E1AF0" w:rsidRDefault="00832C51">
            <w:pPr>
              <w:pStyle w:val="FP"/>
              <w:jc w:val="center"/>
              <w:rPr>
                <w:sz w:val="18"/>
              </w:rPr>
            </w:pPr>
            <w:r w:rsidRPr="000E1AF0">
              <w:rPr>
                <w:sz w:val="18"/>
              </w:rPr>
              <w:t>All rights reserved.</w:t>
            </w:r>
          </w:p>
          <w:p w14:paraId="71BB55F5" w14:textId="77777777" w:rsidR="001A0CB4" w:rsidRPr="000E1AF0" w:rsidRDefault="001A0CB4">
            <w:pPr>
              <w:pStyle w:val="FP"/>
              <w:rPr>
                <w:sz w:val="18"/>
              </w:rPr>
            </w:pPr>
          </w:p>
          <w:p w14:paraId="3ADD8F37" w14:textId="77777777" w:rsidR="001A0CB4" w:rsidRPr="000E1AF0" w:rsidRDefault="00832C51">
            <w:pPr>
              <w:pStyle w:val="FP"/>
              <w:rPr>
                <w:sz w:val="18"/>
              </w:rPr>
            </w:pPr>
            <w:r w:rsidRPr="000E1AF0">
              <w:rPr>
                <w:sz w:val="18"/>
              </w:rPr>
              <w:t>UMTS™ is a Trade Mark of ETSI registered for the benefit of its members</w:t>
            </w:r>
          </w:p>
          <w:p w14:paraId="60CC0A85" w14:textId="77777777" w:rsidR="001A0CB4" w:rsidRPr="000E1AF0" w:rsidRDefault="00832C51">
            <w:pPr>
              <w:pStyle w:val="FP"/>
              <w:rPr>
                <w:sz w:val="18"/>
              </w:rPr>
            </w:pPr>
            <w:r w:rsidRPr="000E1AF0">
              <w:rPr>
                <w:sz w:val="18"/>
              </w:rPr>
              <w:t>3GPP™ is a Trade Mark of ETSI registered for the benefit of its Members and of the 3GPP Organizational Partners</w:t>
            </w:r>
            <w:r w:rsidRPr="000E1AF0">
              <w:rPr>
                <w:sz w:val="18"/>
              </w:rPr>
              <w:br/>
              <w:t>LTE™ is a Trade Mark of ETSI registered for the benefit of its Members and of the 3GPP Organizational Partners</w:t>
            </w:r>
          </w:p>
          <w:p w14:paraId="0EBC6C7B" w14:textId="77777777" w:rsidR="001A0CB4" w:rsidRPr="000E1AF0" w:rsidRDefault="00832C51">
            <w:pPr>
              <w:pStyle w:val="FP"/>
              <w:rPr>
                <w:sz w:val="18"/>
              </w:rPr>
            </w:pPr>
            <w:r w:rsidRPr="000E1AF0">
              <w:rPr>
                <w:sz w:val="18"/>
              </w:rPr>
              <w:t>GSM® and the GSM logo are registered and owned by the GSM Association</w:t>
            </w:r>
            <w:bookmarkEnd w:id="11"/>
          </w:p>
          <w:p w14:paraId="6D9A6E31" w14:textId="77777777" w:rsidR="001A0CB4" w:rsidRPr="000E1AF0" w:rsidRDefault="001A0CB4"/>
        </w:tc>
      </w:tr>
      <w:bookmarkEnd w:id="9"/>
    </w:tbl>
    <w:p w14:paraId="180044AB" w14:textId="77777777" w:rsidR="001A0CB4" w:rsidRPr="000E1AF0" w:rsidRDefault="00832C51">
      <w:pPr>
        <w:pStyle w:val="TT"/>
      </w:pPr>
      <w:r w:rsidRPr="000E1AF0">
        <w:br w:type="page"/>
      </w:r>
      <w:bookmarkStart w:id="14" w:name="tableOfContents"/>
      <w:bookmarkEnd w:id="14"/>
      <w:r w:rsidRPr="000E1AF0">
        <w:lastRenderedPageBreak/>
        <w:t>Contents</w:t>
      </w:r>
    </w:p>
    <w:p w14:paraId="707208A9" w14:textId="17125B34" w:rsidR="0084075B" w:rsidRPr="000E1AF0" w:rsidRDefault="00A216C0">
      <w:pPr>
        <w:pStyle w:val="TOC1"/>
        <w:rPr>
          <w:rFonts w:asciiTheme="minorHAnsi" w:eastAsiaTheme="minorEastAsia" w:hAnsiTheme="minorHAnsi" w:cstheme="minorBidi"/>
          <w:szCs w:val="22"/>
        </w:rPr>
      </w:pPr>
      <w:r w:rsidRPr="000E1AF0">
        <w:fldChar w:fldCharType="begin" w:fldLock="1"/>
      </w:r>
      <w:r w:rsidR="00832C51" w:rsidRPr="000E1AF0">
        <w:instrText xml:space="preserve"> TOC \o "1-9" </w:instrText>
      </w:r>
      <w:r w:rsidRPr="000E1AF0">
        <w:fldChar w:fldCharType="separate"/>
      </w:r>
      <w:r w:rsidR="0084075B" w:rsidRPr="000E1AF0">
        <w:t>Foreword</w:t>
      </w:r>
      <w:r w:rsidR="0084075B" w:rsidRPr="000E1AF0">
        <w:tab/>
      </w:r>
      <w:r w:rsidR="0084075B" w:rsidRPr="000E1AF0">
        <w:fldChar w:fldCharType="begin" w:fldLock="1"/>
      </w:r>
      <w:r w:rsidR="0084075B" w:rsidRPr="000E1AF0">
        <w:instrText xml:space="preserve"> PAGEREF _Toc76687123 \h </w:instrText>
      </w:r>
      <w:r w:rsidR="0084075B" w:rsidRPr="000E1AF0">
        <w:fldChar w:fldCharType="separate"/>
      </w:r>
      <w:r w:rsidR="0084075B" w:rsidRPr="000E1AF0">
        <w:t>5</w:t>
      </w:r>
      <w:r w:rsidR="0084075B" w:rsidRPr="000E1AF0">
        <w:fldChar w:fldCharType="end"/>
      </w:r>
    </w:p>
    <w:p w14:paraId="61C32CAF" w14:textId="50A3751C" w:rsidR="0084075B" w:rsidRPr="000E1AF0" w:rsidRDefault="0084075B">
      <w:pPr>
        <w:pStyle w:val="TOC1"/>
        <w:rPr>
          <w:rFonts w:asciiTheme="minorHAnsi" w:eastAsiaTheme="minorEastAsia" w:hAnsiTheme="minorHAnsi" w:cstheme="minorBidi"/>
          <w:szCs w:val="22"/>
        </w:rPr>
      </w:pPr>
      <w:r w:rsidRPr="000E1AF0">
        <w:t>1</w:t>
      </w:r>
      <w:r w:rsidRPr="000E1AF0">
        <w:rPr>
          <w:rFonts w:asciiTheme="minorHAnsi" w:eastAsiaTheme="minorEastAsia" w:hAnsiTheme="minorHAnsi" w:cstheme="minorBidi"/>
          <w:szCs w:val="22"/>
        </w:rPr>
        <w:tab/>
      </w:r>
      <w:r w:rsidRPr="000E1AF0">
        <w:t>Scope</w:t>
      </w:r>
      <w:r w:rsidRPr="000E1AF0">
        <w:tab/>
      </w:r>
      <w:r w:rsidRPr="000E1AF0">
        <w:fldChar w:fldCharType="begin" w:fldLock="1"/>
      </w:r>
      <w:r w:rsidRPr="000E1AF0">
        <w:instrText xml:space="preserve"> PAGEREF _Toc76687124 \h </w:instrText>
      </w:r>
      <w:r w:rsidRPr="000E1AF0">
        <w:fldChar w:fldCharType="separate"/>
      </w:r>
      <w:r w:rsidRPr="000E1AF0">
        <w:t>6</w:t>
      </w:r>
      <w:r w:rsidRPr="000E1AF0">
        <w:fldChar w:fldCharType="end"/>
      </w:r>
    </w:p>
    <w:p w14:paraId="179627FE" w14:textId="68D25F4A" w:rsidR="0084075B" w:rsidRPr="000E1AF0" w:rsidRDefault="0084075B">
      <w:pPr>
        <w:pStyle w:val="TOC1"/>
        <w:rPr>
          <w:rFonts w:asciiTheme="minorHAnsi" w:eastAsiaTheme="minorEastAsia" w:hAnsiTheme="minorHAnsi" w:cstheme="minorBidi"/>
          <w:szCs w:val="22"/>
        </w:rPr>
      </w:pPr>
      <w:r w:rsidRPr="000E1AF0">
        <w:t>2</w:t>
      </w:r>
      <w:r w:rsidRPr="000E1AF0">
        <w:rPr>
          <w:rFonts w:asciiTheme="minorHAnsi" w:eastAsiaTheme="minorEastAsia" w:hAnsiTheme="minorHAnsi" w:cstheme="minorBidi"/>
          <w:szCs w:val="22"/>
        </w:rPr>
        <w:tab/>
      </w:r>
      <w:r w:rsidRPr="000E1AF0">
        <w:t>References</w:t>
      </w:r>
      <w:r w:rsidRPr="000E1AF0">
        <w:tab/>
      </w:r>
      <w:r w:rsidRPr="000E1AF0">
        <w:fldChar w:fldCharType="begin" w:fldLock="1"/>
      </w:r>
      <w:r w:rsidRPr="000E1AF0">
        <w:instrText xml:space="preserve"> PAGEREF _Toc76687125 \h </w:instrText>
      </w:r>
      <w:r w:rsidRPr="000E1AF0">
        <w:fldChar w:fldCharType="separate"/>
      </w:r>
      <w:r w:rsidRPr="000E1AF0">
        <w:t>6</w:t>
      </w:r>
      <w:r w:rsidRPr="000E1AF0">
        <w:fldChar w:fldCharType="end"/>
      </w:r>
    </w:p>
    <w:p w14:paraId="7688FCC2" w14:textId="04681D6B" w:rsidR="0084075B" w:rsidRPr="000E1AF0" w:rsidRDefault="0084075B">
      <w:pPr>
        <w:pStyle w:val="TOC1"/>
        <w:rPr>
          <w:rFonts w:asciiTheme="minorHAnsi" w:eastAsiaTheme="minorEastAsia" w:hAnsiTheme="minorHAnsi" w:cstheme="minorBidi"/>
          <w:szCs w:val="22"/>
        </w:rPr>
      </w:pPr>
      <w:r w:rsidRPr="000E1AF0">
        <w:t>3</w:t>
      </w:r>
      <w:r w:rsidRPr="000E1AF0">
        <w:rPr>
          <w:rFonts w:asciiTheme="minorHAnsi" w:eastAsiaTheme="minorEastAsia" w:hAnsiTheme="minorHAnsi" w:cstheme="minorBidi"/>
          <w:szCs w:val="22"/>
        </w:rPr>
        <w:tab/>
      </w:r>
      <w:r w:rsidRPr="000E1AF0">
        <w:t>Definitions of terms, symbols and abbreviations</w:t>
      </w:r>
      <w:r w:rsidRPr="000E1AF0">
        <w:tab/>
      </w:r>
      <w:r w:rsidRPr="000E1AF0">
        <w:fldChar w:fldCharType="begin" w:fldLock="1"/>
      </w:r>
      <w:r w:rsidRPr="000E1AF0">
        <w:instrText xml:space="preserve"> PAGEREF _Toc76687126 \h </w:instrText>
      </w:r>
      <w:r w:rsidRPr="000E1AF0">
        <w:fldChar w:fldCharType="separate"/>
      </w:r>
      <w:r w:rsidRPr="000E1AF0">
        <w:t>6</w:t>
      </w:r>
      <w:r w:rsidRPr="000E1AF0">
        <w:fldChar w:fldCharType="end"/>
      </w:r>
    </w:p>
    <w:p w14:paraId="0055953E" w14:textId="01494C09" w:rsidR="0084075B" w:rsidRPr="000E1AF0" w:rsidRDefault="0084075B">
      <w:pPr>
        <w:pStyle w:val="TOC2"/>
        <w:rPr>
          <w:rFonts w:asciiTheme="minorHAnsi" w:eastAsiaTheme="minorEastAsia" w:hAnsiTheme="minorHAnsi" w:cstheme="minorBidi"/>
          <w:sz w:val="22"/>
          <w:szCs w:val="22"/>
        </w:rPr>
      </w:pPr>
      <w:r w:rsidRPr="000E1AF0">
        <w:t>3.1</w:t>
      </w:r>
      <w:r w:rsidRPr="000E1AF0">
        <w:rPr>
          <w:rFonts w:asciiTheme="minorHAnsi" w:eastAsiaTheme="minorEastAsia" w:hAnsiTheme="minorHAnsi" w:cstheme="minorBidi"/>
          <w:sz w:val="22"/>
          <w:szCs w:val="22"/>
        </w:rPr>
        <w:tab/>
      </w:r>
      <w:r w:rsidRPr="000E1AF0">
        <w:t>Terms</w:t>
      </w:r>
      <w:r w:rsidRPr="000E1AF0">
        <w:tab/>
      </w:r>
      <w:r w:rsidRPr="000E1AF0">
        <w:fldChar w:fldCharType="begin" w:fldLock="1"/>
      </w:r>
      <w:r w:rsidRPr="000E1AF0">
        <w:instrText xml:space="preserve"> PAGEREF _Toc76687127 \h </w:instrText>
      </w:r>
      <w:r w:rsidRPr="000E1AF0">
        <w:fldChar w:fldCharType="separate"/>
      </w:r>
      <w:r w:rsidRPr="000E1AF0">
        <w:t>6</w:t>
      </w:r>
      <w:r w:rsidRPr="000E1AF0">
        <w:fldChar w:fldCharType="end"/>
      </w:r>
    </w:p>
    <w:p w14:paraId="6E4B1B40" w14:textId="4984B8D2" w:rsidR="0084075B" w:rsidRPr="000E1AF0" w:rsidRDefault="0084075B">
      <w:pPr>
        <w:pStyle w:val="TOC2"/>
        <w:rPr>
          <w:rFonts w:asciiTheme="minorHAnsi" w:eastAsiaTheme="minorEastAsia" w:hAnsiTheme="minorHAnsi" w:cstheme="minorBidi"/>
          <w:sz w:val="22"/>
          <w:szCs w:val="22"/>
        </w:rPr>
      </w:pPr>
      <w:r w:rsidRPr="000E1AF0">
        <w:t>3.2</w:t>
      </w:r>
      <w:r w:rsidRPr="000E1AF0">
        <w:rPr>
          <w:rFonts w:asciiTheme="minorHAnsi" w:eastAsiaTheme="minorEastAsia" w:hAnsiTheme="minorHAnsi" w:cstheme="minorBidi"/>
          <w:sz w:val="22"/>
          <w:szCs w:val="22"/>
        </w:rPr>
        <w:tab/>
      </w:r>
      <w:r w:rsidRPr="000E1AF0">
        <w:t>Abbreviations</w:t>
      </w:r>
      <w:r w:rsidRPr="000E1AF0">
        <w:tab/>
      </w:r>
      <w:r w:rsidRPr="000E1AF0">
        <w:fldChar w:fldCharType="begin" w:fldLock="1"/>
      </w:r>
      <w:r w:rsidRPr="000E1AF0">
        <w:instrText xml:space="preserve"> PAGEREF _Toc76687128 \h </w:instrText>
      </w:r>
      <w:r w:rsidRPr="000E1AF0">
        <w:fldChar w:fldCharType="separate"/>
      </w:r>
      <w:r w:rsidRPr="000E1AF0">
        <w:t>6</w:t>
      </w:r>
      <w:r w:rsidRPr="000E1AF0">
        <w:fldChar w:fldCharType="end"/>
      </w:r>
    </w:p>
    <w:p w14:paraId="52615B24" w14:textId="17591AE5" w:rsidR="0084075B" w:rsidRPr="000E1AF0" w:rsidRDefault="0084075B">
      <w:pPr>
        <w:pStyle w:val="TOC1"/>
        <w:rPr>
          <w:rFonts w:asciiTheme="minorHAnsi" w:eastAsiaTheme="minorEastAsia" w:hAnsiTheme="minorHAnsi" w:cstheme="minorBidi"/>
          <w:szCs w:val="22"/>
        </w:rPr>
      </w:pPr>
      <w:r w:rsidRPr="000E1AF0">
        <w:t>4</w:t>
      </w:r>
      <w:r w:rsidRPr="000E1AF0">
        <w:rPr>
          <w:rFonts w:asciiTheme="minorHAnsi" w:eastAsiaTheme="minorEastAsia" w:hAnsiTheme="minorHAnsi" w:cstheme="minorBidi"/>
          <w:szCs w:val="22"/>
        </w:rPr>
        <w:tab/>
      </w:r>
      <w:r w:rsidRPr="000E1AF0">
        <w:t>General</w:t>
      </w:r>
      <w:r w:rsidRPr="000E1AF0">
        <w:tab/>
      </w:r>
      <w:r w:rsidRPr="000E1AF0">
        <w:fldChar w:fldCharType="begin" w:fldLock="1"/>
      </w:r>
      <w:r w:rsidRPr="000E1AF0">
        <w:instrText xml:space="preserve"> PAGEREF _Toc76687129 \h </w:instrText>
      </w:r>
      <w:r w:rsidRPr="000E1AF0">
        <w:fldChar w:fldCharType="separate"/>
      </w:r>
      <w:r w:rsidRPr="000E1AF0">
        <w:t>6</w:t>
      </w:r>
      <w:r w:rsidRPr="000E1AF0">
        <w:fldChar w:fldCharType="end"/>
      </w:r>
    </w:p>
    <w:p w14:paraId="7BF243B9" w14:textId="7EA134A2" w:rsidR="0084075B" w:rsidRPr="000E1AF0" w:rsidRDefault="0084075B">
      <w:pPr>
        <w:pStyle w:val="TOC1"/>
        <w:rPr>
          <w:rFonts w:asciiTheme="minorHAnsi" w:eastAsiaTheme="minorEastAsia" w:hAnsiTheme="minorHAnsi" w:cstheme="minorBidi"/>
          <w:szCs w:val="22"/>
        </w:rPr>
      </w:pPr>
      <w:r w:rsidRPr="000E1AF0">
        <w:t>5</w:t>
      </w:r>
      <w:r w:rsidRPr="000E1AF0">
        <w:rPr>
          <w:rFonts w:asciiTheme="minorHAnsi" w:eastAsiaTheme="minorEastAsia" w:hAnsiTheme="minorHAnsi" w:cstheme="minorBidi"/>
          <w:szCs w:val="22"/>
        </w:rPr>
        <w:tab/>
      </w:r>
      <w:r w:rsidRPr="000E1AF0">
        <w:t>Study mechanisms to enable UE fast access to the cell supporting the intended slice</w:t>
      </w:r>
      <w:r w:rsidRPr="000E1AF0">
        <w:tab/>
      </w:r>
      <w:r w:rsidRPr="000E1AF0">
        <w:fldChar w:fldCharType="begin" w:fldLock="1"/>
      </w:r>
      <w:r w:rsidRPr="000E1AF0">
        <w:instrText xml:space="preserve"> PAGEREF _Toc76687130 \h </w:instrText>
      </w:r>
      <w:r w:rsidRPr="000E1AF0">
        <w:fldChar w:fldCharType="separate"/>
      </w:r>
      <w:r w:rsidRPr="000E1AF0">
        <w:t>7</w:t>
      </w:r>
      <w:r w:rsidRPr="000E1AF0">
        <w:fldChar w:fldCharType="end"/>
      </w:r>
    </w:p>
    <w:p w14:paraId="181D13A2" w14:textId="50700C14" w:rsidR="0084075B" w:rsidRPr="000E1AF0" w:rsidRDefault="0084075B">
      <w:pPr>
        <w:pStyle w:val="TOC2"/>
        <w:rPr>
          <w:rFonts w:asciiTheme="minorHAnsi" w:eastAsiaTheme="minorEastAsia" w:hAnsiTheme="minorHAnsi" w:cstheme="minorBidi"/>
          <w:sz w:val="22"/>
          <w:szCs w:val="22"/>
        </w:rPr>
      </w:pPr>
      <w:r w:rsidRPr="000E1AF0">
        <w:t>5.1</w:t>
      </w:r>
      <w:r w:rsidRPr="000E1AF0">
        <w:rPr>
          <w:rFonts w:asciiTheme="minorHAnsi" w:eastAsiaTheme="minorEastAsia" w:hAnsiTheme="minorHAnsi" w:cstheme="minorBidi"/>
          <w:sz w:val="22"/>
          <w:szCs w:val="22"/>
        </w:rPr>
        <w:tab/>
      </w:r>
      <w:r w:rsidRPr="000E1AF0">
        <w:t>Slice based cell (re)selection under network control</w:t>
      </w:r>
      <w:r w:rsidRPr="000E1AF0">
        <w:tab/>
      </w:r>
      <w:r w:rsidRPr="000E1AF0">
        <w:fldChar w:fldCharType="begin" w:fldLock="1"/>
      </w:r>
      <w:r w:rsidRPr="000E1AF0">
        <w:instrText xml:space="preserve"> PAGEREF _Toc76687131 \h </w:instrText>
      </w:r>
      <w:r w:rsidRPr="000E1AF0">
        <w:fldChar w:fldCharType="separate"/>
      </w:r>
      <w:r w:rsidRPr="000E1AF0">
        <w:t>7</w:t>
      </w:r>
      <w:r w:rsidRPr="000E1AF0">
        <w:fldChar w:fldCharType="end"/>
      </w:r>
    </w:p>
    <w:p w14:paraId="2E86F868" w14:textId="4D9581EC" w:rsidR="0084075B" w:rsidRPr="000E1AF0" w:rsidRDefault="0084075B">
      <w:pPr>
        <w:pStyle w:val="TOC3"/>
        <w:rPr>
          <w:rFonts w:asciiTheme="minorHAnsi" w:eastAsiaTheme="minorEastAsia" w:hAnsiTheme="minorHAnsi" w:cstheme="minorBidi"/>
          <w:sz w:val="22"/>
          <w:szCs w:val="22"/>
        </w:rPr>
      </w:pPr>
      <w:r w:rsidRPr="000E1AF0">
        <w:rPr>
          <w:lang w:eastAsia="zh-CN"/>
        </w:rPr>
        <w:t>5</w:t>
      </w:r>
      <w:r w:rsidRPr="000E1AF0">
        <w:t>.1.1</w:t>
      </w:r>
      <w:r w:rsidRPr="000E1AF0">
        <w:rPr>
          <w:rFonts w:asciiTheme="minorHAnsi" w:eastAsiaTheme="minorEastAsia" w:hAnsiTheme="minorHAnsi" w:cstheme="minorBidi"/>
          <w:sz w:val="22"/>
          <w:szCs w:val="22"/>
        </w:rPr>
        <w:tab/>
      </w:r>
      <w:r w:rsidRPr="000E1AF0">
        <w:rPr>
          <w:lang w:eastAsia="zh-CN"/>
        </w:rPr>
        <w:t>Scenario and issue description</w:t>
      </w:r>
      <w:r w:rsidRPr="000E1AF0">
        <w:tab/>
      </w:r>
      <w:r w:rsidRPr="000E1AF0">
        <w:fldChar w:fldCharType="begin" w:fldLock="1"/>
      </w:r>
      <w:r w:rsidRPr="000E1AF0">
        <w:instrText xml:space="preserve"> PAGEREF _Toc76687132 \h </w:instrText>
      </w:r>
      <w:r w:rsidRPr="000E1AF0">
        <w:fldChar w:fldCharType="separate"/>
      </w:r>
      <w:r w:rsidRPr="000E1AF0">
        <w:t>7</w:t>
      </w:r>
      <w:r w:rsidRPr="000E1AF0">
        <w:fldChar w:fldCharType="end"/>
      </w:r>
    </w:p>
    <w:p w14:paraId="0AF47D5C" w14:textId="05BA586C" w:rsidR="0084075B" w:rsidRPr="000E1AF0" w:rsidRDefault="0084075B">
      <w:pPr>
        <w:pStyle w:val="TOC3"/>
        <w:rPr>
          <w:rFonts w:asciiTheme="minorHAnsi" w:eastAsiaTheme="minorEastAsia" w:hAnsiTheme="minorHAnsi" w:cstheme="minorBidi"/>
          <w:sz w:val="22"/>
          <w:szCs w:val="22"/>
        </w:rPr>
      </w:pPr>
      <w:r w:rsidRPr="000E1AF0">
        <w:rPr>
          <w:lang w:eastAsia="zh-CN"/>
        </w:rPr>
        <w:t>5.1.2</w:t>
      </w:r>
      <w:r w:rsidRPr="000E1AF0">
        <w:rPr>
          <w:rFonts w:asciiTheme="minorHAnsi" w:eastAsiaTheme="minorEastAsia" w:hAnsiTheme="minorHAnsi" w:cstheme="minorBidi"/>
          <w:sz w:val="22"/>
          <w:szCs w:val="22"/>
        </w:rPr>
        <w:tab/>
      </w:r>
      <w:r w:rsidRPr="000E1AF0">
        <w:rPr>
          <w:lang w:eastAsia="zh-CN"/>
        </w:rPr>
        <w:t>Solutions</w:t>
      </w:r>
      <w:r w:rsidRPr="000E1AF0">
        <w:tab/>
      </w:r>
      <w:r w:rsidRPr="000E1AF0">
        <w:fldChar w:fldCharType="begin" w:fldLock="1"/>
      </w:r>
      <w:r w:rsidRPr="000E1AF0">
        <w:instrText xml:space="preserve"> PAGEREF _Toc76687133 \h </w:instrText>
      </w:r>
      <w:r w:rsidRPr="000E1AF0">
        <w:fldChar w:fldCharType="separate"/>
      </w:r>
      <w:r w:rsidRPr="000E1AF0">
        <w:t>9</w:t>
      </w:r>
      <w:r w:rsidRPr="000E1AF0">
        <w:fldChar w:fldCharType="end"/>
      </w:r>
    </w:p>
    <w:p w14:paraId="6079E226" w14:textId="7559C7CB" w:rsidR="0084075B" w:rsidRPr="000E1AF0" w:rsidRDefault="0084075B">
      <w:pPr>
        <w:pStyle w:val="TOC2"/>
        <w:rPr>
          <w:rFonts w:asciiTheme="minorHAnsi" w:eastAsiaTheme="minorEastAsia" w:hAnsiTheme="minorHAnsi" w:cstheme="minorBidi"/>
          <w:sz w:val="22"/>
          <w:szCs w:val="22"/>
        </w:rPr>
      </w:pPr>
      <w:r w:rsidRPr="000E1AF0">
        <w:t>5.2</w:t>
      </w:r>
      <w:r w:rsidRPr="000E1AF0">
        <w:rPr>
          <w:rFonts w:asciiTheme="minorHAnsi" w:eastAsiaTheme="minorEastAsia" w:hAnsiTheme="minorHAnsi" w:cstheme="minorBidi"/>
          <w:sz w:val="22"/>
          <w:szCs w:val="22"/>
        </w:rPr>
        <w:tab/>
      </w:r>
      <w:r w:rsidRPr="000E1AF0">
        <w:t>Slice based RACH configuration</w:t>
      </w:r>
      <w:r w:rsidRPr="000E1AF0">
        <w:tab/>
      </w:r>
      <w:r w:rsidRPr="000E1AF0">
        <w:fldChar w:fldCharType="begin" w:fldLock="1"/>
      </w:r>
      <w:r w:rsidRPr="000E1AF0">
        <w:instrText xml:space="preserve"> PAGEREF _Toc76687134 \h </w:instrText>
      </w:r>
      <w:r w:rsidRPr="000E1AF0">
        <w:fldChar w:fldCharType="separate"/>
      </w:r>
      <w:r w:rsidRPr="000E1AF0">
        <w:t>10</w:t>
      </w:r>
      <w:r w:rsidRPr="000E1AF0">
        <w:fldChar w:fldCharType="end"/>
      </w:r>
    </w:p>
    <w:p w14:paraId="3EE5C0B1" w14:textId="5ED85358" w:rsidR="0084075B" w:rsidRPr="000E1AF0" w:rsidRDefault="0084075B">
      <w:pPr>
        <w:pStyle w:val="TOC3"/>
        <w:rPr>
          <w:rFonts w:asciiTheme="minorHAnsi" w:eastAsiaTheme="minorEastAsia" w:hAnsiTheme="minorHAnsi" w:cstheme="minorBidi"/>
          <w:sz w:val="22"/>
          <w:szCs w:val="22"/>
        </w:rPr>
      </w:pPr>
      <w:r w:rsidRPr="000E1AF0">
        <w:rPr>
          <w:lang w:eastAsia="zh-CN"/>
        </w:rPr>
        <w:t>5</w:t>
      </w:r>
      <w:r w:rsidRPr="000E1AF0">
        <w:t>.2.1</w:t>
      </w:r>
      <w:r w:rsidRPr="000E1AF0">
        <w:rPr>
          <w:rFonts w:asciiTheme="minorHAnsi" w:eastAsiaTheme="minorEastAsia" w:hAnsiTheme="minorHAnsi" w:cstheme="minorBidi"/>
          <w:sz w:val="22"/>
          <w:szCs w:val="22"/>
        </w:rPr>
        <w:tab/>
      </w:r>
      <w:r w:rsidRPr="000E1AF0">
        <w:rPr>
          <w:lang w:eastAsia="zh-CN"/>
        </w:rPr>
        <w:t>Scenario and issue description</w:t>
      </w:r>
      <w:r w:rsidRPr="000E1AF0">
        <w:tab/>
      </w:r>
      <w:r w:rsidRPr="000E1AF0">
        <w:fldChar w:fldCharType="begin" w:fldLock="1"/>
      </w:r>
      <w:r w:rsidRPr="000E1AF0">
        <w:instrText xml:space="preserve"> PAGEREF _Toc76687135 \h </w:instrText>
      </w:r>
      <w:r w:rsidRPr="000E1AF0">
        <w:fldChar w:fldCharType="separate"/>
      </w:r>
      <w:r w:rsidRPr="000E1AF0">
        <w:t>10</w:t>
      </w:r>
      <w:r w:rsidRPr="000E1AF0">
        <w:fldChar w:fldCharType="end"/>
      </w:r>
    </w:p>
    <w:p w14:paraId="0F1E2DEE" w14:textId="265FAB6F" w:rsidR="0084075B" w:rsidRPr="000E1AF0" w:rsidRDefault="0084075B">
      <w:pPr>
        <w:pStyle w:val="TOC3"/>
        <w:rPr>
          <w:rFonts w:asciiTheme="minorHAnsi" w:eastAsiaTheme="minorEastAsia" w:hAnsiTheme="minorHAnsi" w:cstheme="minorBidi"/>
          <w:sz w:val="22"/>
          <w:szCs w:val="22"/>
        </w:rPr>
      </w:pPr>
      <w:r w:rsidRPr="000E1AF0">
        <w:rPr>
          <w:lang w:eastAsia="zh-CN"/>
        </w:rPr>
        <w:t>5.2.2</w:t>
      </w:r>
      <w:r w:rsidRPr="000E1AF0">
        <w:rPr>
          <w:rFonts w:asciiTheme="minorHAnsi" w:eastAsiaTheme="minorEastAsia" w:hAnsiTheme="minorHAnsi" w:cstheme="minorBidi"/>
          <w:sz w:val="22"/>
          <w:szCs w:val="22"/>
        </w:rPr>
        <w:tab/>
      </w:r>
      <w:r w:rsidRPr="000E1AF0">
        <w:rPr>
          <w:lang w:eastAsia="zh-CN"/>
        </w:rPr>
        <w:t>Solutions</w:t>
      </w:r>
      <w:r w:rsidRPr="000E1AF0">
        <w:tab/>
      </w:r>
      <w:r w:rsidRPr="000E1AF0">
        <w:fldChar w:fldCharType="begin" w:fldLock="1"/>
      </w:r>
      <w:r w:rsidRPr="000E1AF0">
        <w:instrText xml:space="preserve"> PAGEREF _Toc76687136 \h </w:instrText>
      </w:r>
      <w:r w:rsidRPr="000E1AF0">
        <w:fldChar w:fldCharType="separate"/>
      </w:r>
      <w:r w:rsidRPr="000E1AF0">
        <w:t>10</w:t>
      </w:r>
      <w:r w:rsidRPr="000E1AF0">
        <w:fldChar w:fldCharType="end"/>
      </w:r>
    </w:p>
    <w:p w14:paraId="13D4BEF5" w14:textId="708D22F1" w:rsidR="0084075B" w:rsidRPr="000E1AF0" w:rsidRDefault="0084075B">
      <w:pPr>
        <w:pStyle w:val="TOC1"/>
        <w:rPr>
          <w:rFonts w:asciiTheme="minorHAnsi" w:eastAsiaTheme="minorEastAsia" w:hAnsiTheme="minorHAnsi" w:cstheme="minorBidi"/>
          <w:szCs w:val="22"/>
        </w:rPr>
      </w:pPr>
      <w:r w:rsidRPr="000E1AF0">
        <w:t>6</w:t>
      </w:r>
      <w:r w:rsidRPr="000E1AF0">
        <w:rPr>
          <w:rFonts w:asciiTheme="minorHAnsi" w:eastAsiaTheme="minorEastAsia" w:hAnsiTheme="minorHAnsi" w:cstheme="minorBidi"/>
          <w:szCs w:val="22"/>
        </w:rPr>
        <w:tab/>
      </w:r>
      <w:r w:rsidRPr="000E1AF0">
        <w:t xml:space="preserve">Study </w:t>
      </w:r>
      <w:r w:rsidRPr="000E1AF0">
        <w:rPr>
          <w:rFonts w:eastAsia="SimSun"/>
          <w:lang w:eastAsia="zh-CN"/>
        </w:rPr>
        <w:t>necessity and mechanisms to</w:t>
      </w:r>
      <w:r w:rsidRPr="000E1AF0">
        <w:t xml:space="preserve"> support service continuity</w:t>
      </w:r>
      <w:r w:rsidRPr="000E1AF0">
        <w:tab/>
      </w:r>
      <w:r w:rsidRPr="000E1AF0">
        <w:fldChar w:fldCharType="begin" w:fldLock="1"/>
      </w:r>
      <w:r w:rsidRPr="000E1AF0">
        <w:instrText xml:space="preserve"> PAGEREF _Toc76687137 \h </w:instrText>
      </w:r>
      <w:r w:rsidRPr="000E1AF0">
        <w:fldChar w:fldCharType="separate"/>
      </w:r>
      <w:r w:rsidRPr="000E1AF0">
        <w:t>11</w:t>
      </w:r>
      <w:r w:rsidRPr="000E1AF0">
        <w:fldChar w:fldCharType="end"/>
      </w:r>
    </w:p>
    <w:p w14:paraId="63AE7905" w14:textId="1CE2B3DB" w:rsidR="0084075B" w:rsidRPr="000E1AF0" w:rsidRDefault="0084075B">
      <w:pPr>
        <w:pStyle w:val="TOC2"/>
        <w:rPr>
          <w:rFonts w:asciiTheme="minorHAnsi" w:eastAsiaTheme="minorEastAsia" w:hAnsiTheme="minorHAnsi" w:cstheme="minorBidi"/>
          <w:sz w:val="22"/>
          <w:szCs w:val="22"/>
        </w:rPr>
      </w:pPr>
      <w:r w:rsidRPr="000E1AF0">
        <w:t>6.1</w:t>
      </w:r>
      <w:r w:rsidRPr="000E1AF0">
        <w:rPr>
          <w:rFonts w:asciiTheme="minorHAnsi" w:eastAsiaTheme="minorEastAsia" w:hAnsiTheme="minorHAnsi" w:cstheme="minorBidi"/>
          <w:sz w:val="22"/>
          <w:szCs w:val="22"/>
        </w:rPr>
        <w:tab/>
      </w:r>
      <w:r w:rsidRPr="000E1AF0">
        <w:t>Scenario and issue description</w:t>
      </w:r>
      <w:r w:rsidRPr="000E1AF0">
        <w:tab/>
      </w:r>
      <w:r w:rsidRPr="000E1AF0">
        <w:fldChar w:fldCharType="begin" w:fldLock="1"/>
      </w:r>
      <w:r w:rsidRPr="000E1AF0">
        <w:instrText xml:space="preserve"> PAGEREF _Toc76687138 \h </w:instrText>
      </w:r>
      <w:r w:rsidRPr="000E1AF0">
        <w:fldChar w:fldCharType="separate"/>
      </w:r>
      <w:r w:rsidRPr="000E1AF0">
        <w:t>11</w:t>
      </w:r>
      <w:r w:rsidRPr="000E1AF0">
        <w:fldChar w:fldCharType="end"/>
      </w:r>
    </w:p>
    <w:p w14:paraId="3765A19D" w14:textId="2669593F" w:rsidR="0084075B" w:rsidRPr="000E1AF0" w:rsidRDefault="0084075B">
      <w:pPr>
        <w:pStyle w:val="TOC2"/>
        <w:rPr>
          <w:rFonts w:asciiTheme="minorHAnsi" w:eastAsiaTheme="minorEastAsia" w:hAnsiTheme="minorHAnsi" w:cstheme="minorBidi"/>
          <w:sz w:val="22"/>
          <w:szCs w:val="22"/>
        </w:rPr>
      </w:pPr>
      <w:r w:rsidRPr="000E1AF0">
        <w:t>6.2</w:t>
      </w:r>
      <w:r w:rsidRPr="000E1AF0">
        <w:rPr>
          <w:rFonts w:asciiTheme="minorHAnsi" w:eastAsiaTheme="minorEastAsia" w:hAnsiTheme="minorHAnsi" w:cstheme="minorBidi"/>
          <w:sz w:val="22"/>
          <w:szCs w:val="22"/>
        </w:rPr>
        <w:tab/>
      </w:r>
      <w:r w:rsidRPr="000E1AF0">
        <w:t>Solutions</w:t>
      </w:r>
      <w:r w:rsidRPr="000E1AF0">
        <w:tab/>
      </w:r>
      <w:r w:rsidRPr="000E1AF0">
        <w:fldChar w:fldCharType="begin" w:fldLock="1"/>
      </w:r>
      <w:r w:rsidRPr="000E1AF0">
        <w:instrText xml:space="preserve"> PAGEREF _Toc76687139 \h </w:instrText>
      </w:r>
      <w:r w:rsidRPr="000E1AF0">
        <w:fldChar w:fldCharType="separate"/>
      </w:r>
      <w:r w:rsidRPr="000E1AF0">
        <w:t>13</w:t>
      </w:r>
      <w:r w:rsidRPr="000E1AF0">
        <w:fldChar w:fldCharType="end"/>
      </w:r>
    </w:p>
    <w:p w14:paraId="50F5D3FC" w14:textId="21C3A05A" w:rsidR="0084075B" w:rsidRPr="000E1AF0" w:rsidRDefault="0084075B">
      <w:pPr>
        <w:pStyle w:val="TOC3"/>
        <w:rPr>
          <w:rFonts w:asciiTheme="minorHAnsi" w:eastAsiaTheme="minorEastAsia" w:hAnsiTheme="minorHAnsi" w:cstheme="minorBidi"/>
          <w:sz w:val="22"/>
          <w:szCs w:val="22"/>
        </w:rPr>
      </w:pPr>
      <w:r w:rsidRPr="000E1AF0">
        <w:t>6.2.</w:t>
      </w:r>
      <w:r w:rsidRPr="000E1AF0">
        <w:rPr>
          <w:lang w:eastAsia="zh-CN"/>
        </w:rPr>
        <w:t>1</w:t>
      </w:r>
      <w:r w:rsidRPr="000E1AF0">
        <w:rPr>
          <w:rFonts w:asciiTheme="minorHAnsi" w:eastAsiaTheme="minorEastAsia" w:hAnsiTheme="minorHAnsi" w:cstheme="minorBidi"/>
          <w:sz w:val="22"/>
          <w:szCs w:val="22"/>
        </w:rPr>
        <w:tab/>
      </w:r>
      <w:r w:rsidRPr="000E1AF0">
        <w:t xml:space="preserve">Re-mapping </w:t>
      </w:r>
      <w:r w:rsidRPr="000E1AF0">
        <w:rPr>
          <w:lang w:eastAsia="zh-CN"/>
        </w:rPr>
        <w:t>decision</w:t>
      </w:r>
      <w:r w:rsidRPr="000E1AF0">
        <w:t xml:space="preserve"> in NG-RAN node</w:t>
      </w:r>
      <w:r w:rsidRPr="000E1AF0">
        <w:tab/>
      </w:r>
      <w:r w:rsidRPr="000E1AF0">
        <w:fldChar w:fldCharType="begin" w:fldLock="1"/>
      </w:r>
      <w:r w:rsidRPr="000E1AF0">
        <w:instrText xml:space="preserve"> PAGEREF _Toc76687140 \h </w:instrText>
      </w:r>
      <w:r w:rsidRPr="000E1AF0">
        <w:fldChar w:fldCharType="separate"/>
      </w:r>
      <w:r w:rsidRPr="000E1AF0">
        <w:t>14</w:t>
      </w:r>
      <w:r w:rsidRPr="000E1AF0">
        <w:fldChar w:fldCharType="end"/>
      </w:r>
    </w:p>
    <w:p w14:paraId="01D23D1F" w14:textId="484C6093" w:rsidR="0084075B" w:rsidRPr="000E1AF0" w:rsidRDefault="0084075B">
      <w:pPr>
        <w:pStyle w:val="TOC4"/>
        <w:rPr>
          <w:rFonts w:asciiTheme="minorHAnsi" w:eastAsiaTheme="minorEastAsia" w:hAnsiTheme="minorHAnsi" w:cstheme="minorBidi"/>
          <w:sz w:val="22"/>
          <w:szCs w:val="22"/>
        </w:rPr>
      </w:pPr>
      <w:r w:rsidRPr="000E1AF0">
        <w:rPr>
          <w:lang w:eastAsia="zh-CN"/>
        </w:rPr>
        <w:t>6.2.1.1</w:t>
      </w:r>
      <w:r w:rsidRPr="000E1AF0">
        <w:rPr>
          <w:rFonts w:asciiTheme="minorHAnsi" w:eastAsiaTheme="minorEastAsia" w:hAnsiTheme="minorHAnsi" w:cstheme="minorBidi"/>
          <w:sz w:val="22"/>
          <w:szCs w:val="22"/>
        </w:rPr>
        <w:tab/>
      </w:r>
      <w:r w:rsidRPr="000E1AF0">
        <w:rPr>
          <w:lang w:eastAsia="zh-CN"/>
        </w:rPr>
        <w:t>Slice Re-mapping policy generation</w:t>
      </w:r>
      <w:r w:rsidRPr="000E1AF0">
        <w:tab/>
      </w:r>
      <w:r w:rsidRPr="000E1AF0">
        <w:fldChar w:fldCharType="begin" w:fldLock="1"/>
      </w:r>
      <w:r w:rsidRPr="000E1AF0">
        <w:instrText xml:space="preserve"> PAGEREF _Toc76687141 \h </w:instrText>
      </w:r>
      <w:r w:rsidRPr="000E1AF0">
        <w:fldChar w:fldCharType="separate"/>
      </w:r>
      <w:r w:rsidRPr="000E1AF0">
        <w:t>14</w:t>
      </w:r>
      <w:r w:rsidRPr="000E1AF0">
        <w:fldChar w:fldCharType="end"/>
      </w:r>
    </w:p>
    <w:p w14:paraId="797F882E" w14:textId="469B9136" w:rsidR="0084075B" w:rsidRPr="000E1AF0" w:rsidRDefault="0084075B">
      <w:pPr>
        <w:pStyle w:val="TOC5"/>
        <w:rPr>
          <w:rFonts w:asciiTheme="minorHAnsi" w:eastAsiaTheme="minorEastAsia" w:hAnsiTheme="minorHAnsi" w:cstheme="minorBidi"/>
          <w:sz w:val="22"/>
          <w:szCs w:val="22"/>
        </w:rPr>
      </w:pPr>
      <w:r w:rsidRPr="000E1AF0">
        <w:rPr>
          <w:lang w:eastAsia="zh-CN"/>
        </w:rPr>
        <w:t>6.2.1.1.1</w:t>
      </w:r>
      <w:r w:rsidRPr="000E1AF0">
        <w:rPr>
          <w:rFonts w:asciiTheme="minorHAnsi" w:eastAsiaTheme="minorEastAsia" w:hAnsiTheme="minorHAnsi" w:cstheme="minorBidi"/>
          <w:sz w:val="22"/>
          <w:szCs w:val="22"/>
        </w:rPr>
        <w:tab/>
      </w:r>
      <w:r w:rsidRPr="000E1AF0">
        <w:rPr>
          <w:lang w:eastAsia="zh-CN"/>
        </w:rPr>
        <w:t>Slice Re-mapping policy configured by OAM</w:t>
      </w:r>
      <w:r w:rsidRPr="000E1AF0">
        <w:tab/>
      </w:r>
      <w:r w:rsidRPr="000E1AF0">
        <w:fldChar w:fldCharType="begin" w:fldLock="1"/>
      </w:r>
      <w:r w:rsidRPr="000E1AF0">
        <w:instrText xml:space="preserve"> PAGEREF _Toc76687142 \h </w:instrText>
      </w:r>
      <w:r w:rsidRPr="000E1AF0">
        <w:fldChar w:fldCharType="separate"/>
      </w:r>
      <w:r w:rsidRPr="000E1AF0">
        <w:t>14</w:t>
      </w:r>
      <w:r w:rsidRPr="000E1AF0">
        <w:fldChar w:fldCharType="end"/>
      </w:r>
    </w:p>
    <w:p w14:paraId="2C983637" w14:textId="298A3BDB" w:rsidR="0084075B" w:rsidRPr="000E1AF0" w:rsidRDefault="0084075B">
      <w:pPr>
        <w:pStyle w:val="TOC5"/>
        <w:rPr>
          <w:rFonts w:asciiTheme="minorHAnsi" w:eastAsiaTheme="minorEastAsia" w:hAnsiTheme="minorHAnsi" w:cstheme="minorBidi"/>
          <w:sz w:val="22"/>
          <w:szCs w:val="22"/>
        </w:rPr>
      </w:pPr>
      <w:r w:rsidRPr="000E1AF0">
        <w:rPr>
          <w:lang w:eastAsia="zh-CN"/>
        </w:rPr>
        <w:t>6.2.1.1.2</w:t>
      </w:r>
      <w:r w:rsidRPr="000E1AF0">
        <w:rPr>
          <w:rFonts w:asciiTheme="minorHAnsi" w:eastAsiaTheme="minorEastAsia" w:hAnsiTheme="minorHAnsi" w:cstheme="minorBidi"/>
          <w:sz w:val="22"/>
          <w:szCs w:val="22"/>
        </w:rPr>
        <w:tab/>
      </w:r>
      <w:r w:rsidRPr="000E1AF0">
        <w:rPr>
          <w:lang w:eastAsia="zh-CN"/>
        </w:rPr>
        <w:t xml:space="preserve">Slice </w:t>
      </w:r>
      <w:r w:rsidRPr="000E1AF0">
        <w:t xml:space="preserve">Re-mapping policy </w:t>
      </w:r>
      <w:r w:rsidRPr="000E1AF0">
        <w:rPr>
          <w:lang w:eastAsia="zh-CN"/>
        </w:rPr>
        <w:t>configured by CN (during NG setup)</w:t>
      </w:r>
      <w:r w:rsidRPr="000E1AF0">
        <w:tab/>
      </w:r>
      <w:r w:rsidRPr="000E1AF0">
        <w:fldChar w:fldCharType="begin" w:fldLock="1"/>
      </w:r>
      <w:r w:rsidRPr="000E1AF0">
        <w:instrText xml:space="preserve"> PAGEREF _Toc76687143 \h </w:instrText>
      </w:r>
      <w:r w:rsidRPr="000E1AF0">
        <w:fldChar w:fldCharType="separate"/>
      </w:r>
      <w:r w:rsidRPr="000E1AF0">
        <w:t>14</w:t>
      </w:r>
      <w:r w:rsidRPr="000E1AF0">
        <w:fldChar w:fldCharType="end"/>
      </w:r>
    </w:p>
    <w:p w14:paraId="66649CF1" w14:textId="3A187C89" w:rsidR="0084075B" w:rsidRPr="000E1AF0" w:rsidRDefault="0084075B">
      <w:pPr>
        <w:pStyle w:val="TOC5"/>
        <w:rPr>
          <w:rFonts w:asciiTheme="minorHAnsi" w:eastAsiaTheme="minorEastAsia" w:hAnsiTheme="minorHAnsi" w:cstheme="minorBidi"/>
          <w:sz w:val="22"/>
          <w:szCs w:val="22"/>
        </w:rPr>
      </w:pPr>
      <w:r w:rsidRPr="000E1AF0">
        <w:rPr>
          <w:lang w:eastAsia="zh-CN"/>
        </w:rPr>
        <w:t>6.2.1.1.3</w:t>
      </w:r>
      <w:r w:rsidRPr="000E1AF0">
        <w:rPr>
          <w:rFonts w:asciiTheme="minorHAnsi" w:eastAsiaTheme="minorEastAsia" w:hAnsiTheme="minorHAnsi" w:cstheme="minorBidi"/>
          <w:sz w:val="22"/>
          <w:szCs w:val="22"/>
        </w:rPr>
        <w:tab/>
      </w:r>
      <w:r w:rsidRPr="000E1AF0">
        <w:rPr>
          <w:lang w:eastAsia="zh-CN"/>
        </w:rPr>
        <w:t>Slice Re-mapping policy configured by CN (during PDU session setup)</w:t>
      </w:r>
      <w:r w:rsidRPr="000E1AF0">
        <w:tab/>
      </w:r>
      <w:r w:rsidRPr="000E1AF0">
        <w:fldChar w:fldCharType="begin" w:fldLock="1"/>
      </w:r>
      <w:r w:rsidRPr="000E1AF0">
        <w:instrText xml:space="preserve"> PAGEREF _Toc76687144 \h </w:instrText>
      </w:r>
      <w:r w:rsidRPr="000E1AF0">
        <w:fldChar w:fldCharType="separate"/>
      </w:r>
      <w:r w:rsidRPr="000E1AF0">
        <w:t>14</w:t>
      </w:r>
      <w:r w:rsidRPr="000E1AF0">
        <w:fldChar w:fldCharType="end"/>
      </w:r>
    </w:p>
    <w:p w14:paraId="3CE5B5E6" w14:textId="6B73CCFC" w:rsidR="0084075B" w:rsidRPr="000E1AF0" w:rsidRDefault="0084075B">
      <w:pPr>
        <w:pStyle w:val="TOC4"/>
        <w:rPr>
          <w:rFonts w:asciiTheme="minorHAnsi" w:eastAsiaTheme="minorEastAsia" w:hAnsiTheme="minorHAnsi" w:cstheme="minorBidi"/>
          <w:sz w:val="22"/>
          <w:szCs w:val="22"/>
        </w:rPr>
      </w:pPr>
      <w:r w:rsidRPr="000E1AF0">
        <w:rPr>
          <w:lang w:eastAsia="zh-CN"/>
        </w:rPr>
        <w:t>6.2.1.2</w:t>
      </w:r>
      <w:r w:rsidRPr="000E1AF0">
        <w:rPr>
          <w:rFonts w:asciiTheme="minorHAnsi" w:eastAsiaTheme="minorEastAsia" w:hAnsiTheme="minorHAnsi" w:cstheme="minorBidi"/>
          <w:sz w:val="22"/>
          <w:szCs w:val="22"/>
        </w:rPr>
        <w:tab/>
      </w:r>
      <w:r w:rsidRPr="000E1AF0">
        <w:rPr>
          <w:lang w:eastAsia="zh-CN"/>
        </w:rPr>
        <w:t>Slice Re-mapping Message Sequence Charts</w:t>
      </w:r>
      <w:r w:rsidRPr="000E1AF0">
        <w:tab/>
      </w:r>
      <w:r w:rsidRPr="000E1AF0">
        <w:fldChar w:fldCharType="begin" w:fldLock="1"/>
      </w:r>
      <w:r w:rsidRPr="000E1AF0">
        <w:instrText xml:space="preserve"> PAGEREF _Toc76687145 \h </w:instrText>
      </w:r>
      <w:r w:rsidRPr="000E1AF0">
        <w:fldChar w:fldCharType="separate"/>
      </w:r>
      <w:r w:rsidRPr="000E1AF0">
        <w:t>15</w:t>
      </w:r>
      <w:r w:rsidRPr="000E1AF0">
        <w:fldChar w:fldCharType="end"/>
      </w:r>
    </w:p>
    <w:p w14:paraId="5380050E" w14:textId="59A92CB2" w:rsidR="0084075B" w:rsidRPr="000E1AF0" w:rsidRDefault="0084075B">
      <w:pPr>
        <w:pStyle w:val="TOC5"/>
        <w:rPr>
          <w:rFonts w:asciiTheme="minorHAnsi" w:eastAsiaTheme="minorEastAsia" w:hAnsiTheme="minorHAnsi" w:cstheme="minorBidi"/>
          <w:sz w:val="22"/>
          <w:szCs w:val="22"/>
        </w:rPr>
      </w:pPr>
      <w:r w:rsidRPr="000E1AF0">
        <w:rPr>
          <w:lang w:eastAsia="zh-CN"/>
        </w:rPr>
        <w:t>6.2.1.2.1</w:t>
      </w:r>
      <w:r w:rsidRPr="000E1AF0">
        <w:rPr>
          <w:rFonts w:asciiTheme="minorHAnsi" w:eastAsiaTheme="minorEastAsia" w:hAnsiTheme="minorHAnsi" w:cstheme="minorBidi"/>
          <w:sz w:val="22"/>
          <w:szCs w:val="22"/>
        </w:rPr>
        <w:tab/>
      </w:r>
      <w:r w:rsidRPr="000E1AF0">
        <w:rPr>
          <w:lang w:eastAsia="zh-CN"/>
        </w:rPr>
        <w:t>Slice Re-mapping for mobility case</w:t>
      </w:r>
      <w:r w:rsidRPr="000E1AF0">
        <w:tab/>
      </w:r>
      <w:r w:rsidRPr="000E1AF0">
        <w:fldChar w:fldCharType="begin" w:fldLock="1"/>
      </w:r>
      <w:r w:rsidRPr="000E1AF0">
        <w:instrText xml:space="preserve"> PAGEREF _Toc76687146 \h </w:instrText>
      </w:r>
      <w:r w:rsidRPr="000E1AF0">
        <w:fldChar w:fldCharType="separate"/>
      </w:r>
      <w:r w:rsidRPr="000E1AF0">
        <w:t>15</w:t>
      </w:r>
      <w:r w:rsidRPr="000E1AF0">
        <w:fldChar w:fldCharType="end"/>
      </w:r>
    </w:p>
    <w:p w14:paraId="714ED561" w14:textId="1CF2AE83" w:rsidR="0084075B" w:rsidRPr="000E1AF0" w:rsidRDefault="0084075B">
      <w:pPr>
        <w:pStyle w:val="TOC6"/>
        <w:rPr>
          <w:rFonts w:asciiTheme="minorHAnsi" w:eastAsiaTheme="minorEastAsia" w:hAnsiTheme="minorHAnsi" w:cstheme="minorBidi"/>
          <w:sz w:val="22"/>
          <w:szCs w:val="22"/>
        </w:rPr>
      </w:pPr>
      <w:r w:rsidRPr="000E1AF0">
        <w:rPr>
          <w:lang w:eastAsia="zh-CN"/>
        </w:rPr>
        <w:t>6.2.1.2.1.1</w:t>
      </w:r>
      <w:r w:rsidRPr="000E1AF0">
        <w:rPr>
          <w:rFonts w:asciiTheme="minorHAnsi" w:eastAsiaTheme="minorEastAsia" w:hAnsiTheme="minorHAnsi" w:cstheme="minorBidi"/>
          <w:sz w:val="22"/>
          <w:szCs w:val="22"/>
        </w:rPr>
        <w:tab/>
      </w:r>
      <w:r w:rsidRPr="000E1AF0">
        <w:rPr>
          <w:lang w:eastAsia="zh-CN"/>
        </w:rPr>
        <w:t>Slice Remapping decision in target gNB at Xn based handover</w:t>
      </w:r>
      <w:r w:rsidRPr="000E1AF0">
        <w:tab/>
      </w:r>
      <w:r w:rsidRPr="000E1AF0">
        <w:fldChar w:fldCharType="begin" w:fldLock="1"/>
      </w:r>
      <w:r w:rsidRPr="000E1AF0">
        <w:instrText xml:space="preserve"> PAGEREF _Toc76687147 \h </w:instrText>
      </w:r>
      <w:r w:rsidRPr="000E1AF0">
        <w:fldChar w:fldCharType="separate"/>
      </w:r>
      <w:r w:rsidRPr="000E1AF0">
        <w:t>15</w:t>
      </w:r>
      <w:r w:rsidRPr="000E1AF0">
        <w:fldChar w:fldCharType="end"/>
      </w:r>
    </w:p>
    <w:p w14:paraId="785CEEA2" w14:textId="197AF1C9" w:rsidR="0084075B" w:rsidRPr="000E1AF0" w:rsidRDefault="0084075B">
      <w:pPr>
        <w:pStyle w:val="TOC6"/>
        <w:rPr>
          <w:rFonts w:asciiTheme="minorHAnsi" w:eastAsiaTheme="minorEastAsia" w:hAnsiTheme="minorHAnsi" w:cstheme="minorBidi"/>
          <w:sz w:val="22"/>
          <w:szCs w:val="22"/>
        </w:rPr>
      </w:pPr>
      <w:r w:rsidRPr="000E1AF0">
        <w:t>6.2.1.2.1.2</w:t>
      </w:r>
      <w:r w:rsidRPr="000E1AF0">
        <w:rPr>
          <w:rFonts w:asciiTheme="minorHAnsi" w:eastAsiaTheme="minorEastAsia" w:hAnsiTheme="minorHAnsi" w:cstheme="minorBidi"/>
          <w:sz w:val="22"/>
          <w:szCs w:val="22"/>
        </w:rPr>
        <w:tab/>
      </w:r>
      <w:r w:rsidRPr="000E1AF0">
        <w:t>Slice Remapping decision in target gNB at NG based handover</w:t>
      </w:r>
      <w:r w:rsidRPr="000E1AF0">
        <w:tab/>
      </w:r>
      <w:r w:rsidRPr="000E1AF0">
        <w:fldChar w:fldCharType="begin" w:fldLock="1"/>
      </w:r>
      <w:r w:rsidRPr="000E1AF0">
        <w:instrText xml:space="preserve"> PAGEREF _Toc76687148 \h </w:instrText>
      </w:r>
      <w:r w:rsidRPr="000E1AF0">
        <w:fldChar w:fldCharType="separate"/>
      </w:r>
      <w:r w:rsidRPr="000E1AF0">
        <w:t>16</w:t>
      </w:r>
      <w:r w:rsidRPr="000E1AF0">
        <w:fldChar w:fldCharType="end"/>
      </w:r>
    </w:p>
    <w:p w14:paraId="203BBB8F" w14:textId="5243A542" w:rsidR="0084075B" w:rsidRPr="000E1AF0" w:rsidRDefault="0084075B">
      <w:pPr>
        <w:pStyle w:val="TOC6"/>
        <w:rPr>
          <w:rFonts w:asciiTheme="minorHAnsi" w:eastAsiaTheme="minorEastAsia" w:hAnsiTheme="minorHAnsi" w:cstheme="minorBidi"/>
          <w:sz w:val="22"/>
          <w:szCs w:val="22"/>
        </w:rPr>
      </w:pPr>
      <w:r w:rsidRPr="000E1AF0">
        <w:rPr>
          <w:lang w:eastAsia="zh-CN"/>
        </w:rPr>
        <w:t>6.2.1.2.1.3</w:t>
      </w:r>
      <w:r w:rsidRPr="000E1AF0">
        <w:rPr>
          <w:rFonts w:asciiTheme="minorHAnsi" w:eastAsiaTheme="minorEastAsia" w:hAnsiTheme="minorHAnsi" w:cstheme="minorBidi"/>
          <w:sz w:val="22"/>
          <w:szCs w:val="22"/>
        </w:rPr>
        <w:tab/>
      </w:r>
      <w:r w:rsidRPr="000E1AF0">
        <w:rPr>
          <w:lang w:eastAsia="zh-CN"/>
        </w:rPr>
        <w:t>Slice Remapping decision in 5GC and target gNB at NG based handover</w:t>
      </w:r>
      <w:r w:rsidRPr="000E1AF0">
        <w:tab/>
      </w:r>
      <w:r w:rsidRPr="000E1AF0">
        <w:fldChar w:fldCharType="begin" w:fldLock="1"/>
      </w:r>
      <w:r w:rsidRPr="000E1AF0">
        <w:instrText xml:space="preserve"> PAGEREF _Toc76687149 \h </w:instrText>
      </w:r>
      <w:r w:rsidRPr="000E1AF0">
        <w:fldChar w:fldCharType="separate"/>
      </w:r>
      <w:r w:rsidRPr="000E1AF0">
        <w:t>16</w:t>
      </w:r>
      <w:r w:rsidRPr="000E1AF0">
        <w:fldChar w:fldCharType="end"/>
      </w:r>
    </w:p>
    <w:p w14:paraId="2E97166C" w14:textId="32FED61B" w:rsidR="0084075B" w:rsidRPr="000E1AF0" w:rsidRDefault="0084075B">
      <w:pPr>
        <w:pStyle w:val="TOC6"/>
        <w:rPr>
          <w:rFonts w:asciiTheme="minorHAnsi" w:eastAsiaTheme="minorEastAsia" w:hAnsiTheme="minorHAnsi" w:cstheme="minorBidi"/>
          <w:sz w:val="22"/>
          <w:szCs w:val="22"/>
        </w:rPr>
      </w:pPr>
      <w:r w:rsidRPr="000E1AF0">
        <w:rPr>
          <w:lang w:eastAsia="zh-CN"/>
        </w:rPr>
        <w:t>6.2.1.2.1.4</w:t>
      </w:r>
      <w:r w:rsidRPr="000E1AF0">
        <w:rPr>
          <w:rFonts w:asciiTheme="minorHAnsi" w:eastAsiaTheme="minorEastAsia" w:hAnsiTheme="minorHAnsi" w:cstheme="minorBidi"/>
          <w:sz w:val="22"/>
          <w:szCs w:val="22"/>
        </w:rPr>
        <w:tab/>
      </w:r>
      <w:r w:rsidRPr="000E1AF0">
        <w:rPr>
          <w:lang w:eastAsia="zh-CN"/>
        </w:rPr>
        <w:t>5GC Solution based on SSC-mode 3</w:t>
      </w:r>
      <w:r w:rsidRPr="000E1AF0">
        <w:tab/>
      </w:r>
      <w:r w:rsidRPr="000E1AF0">
        <w:fldChar w:fldCharType="begin" w:fldLock="1"/>
      </w:r>
      <w:r w:rsidRPr="000E1AF0">
        <w:instrText xml:space="preserve"> PAGEREF _Toc76687150 \h </w:instrText>
      </w:r>
      <w:r w:rsidRPr="000E1AF0">
        <w:fldChar w:fldCharType="separate"/>
      </w:r>
      <w:r w:rsidRPr="000E1AF0">
        <w:t>17</w:t>
      </w:r>
      <w:r w:rsidRPr="000E1AF0">
        <w:fldChar w:fldCharType="end"/>
      </w:r>
    </w:p>
    <w:p w14:paraId="7543ECEC" w14:textId="6FB2F7AB" w:rsidR="0084075B" w:rsidRPr="000E1AF0" w:rsidRDefault="0084075B">
      <w:pPr>
        <w:pStyle w:val="TOC5"/>
        <w:rPr>
          <w:rFonts w:asciiTheme="minorHAnsi" w:eastAsiaTheme="minorEastAsia" w:hAnsiTheme="minorHAnsi" w:cstheme="minorBidi"/>
          <w:sz w:val="22"/>
          <w:szCs w:val="22"/>
        </w:rPr>
      </w:pPr>
      <w:r w:rsidRPr="000E1AF0">
        <w:rPr>
          <w:lang w:eastAsia="zh-CN"/>
        </w:rPr>
        <w:t>6.2.1.2.2</w:t>
      </w:r>
      <w:r w:rsidRPr="000E1AF0">
        <w:rPr>
          <w:rFonts w:asciiTheme="minorHAnsi" w:eastAsiaTheme="minorEastAsia" w:hAnsiTheme="minorHAnsi" w:cstheme="minorBidi"/>
          <w:sz w:val="22"/>
          <w:szCs w:val="22"/>
        </w:rPr>
        <w:tab/>
      </w:r>
      <w:r w:rsidRPr="000E1AF0">
        <w:rPr>
          <w:lang w:eastAsia="zh-CN"/>
        </w:rPr>
        <w:t>Slice Remapping for non-mobility case</w:t>
      </w:r>
      <w:r w:rsidRPr="000E1AF0">
        <w:tab/>
      </w:r>
      <w:r w:rsidRPr="000E1AF0">
        <w:fldChar w:fldCharType="begin" w:fldLock="1"/>
      </w:r>
      <w:r w:rsidRPr="000E1AF0">
        <w:instrText xml:space="preserve"> PAGEREF _Toc76687151 \h </w:instrText>
      </w:r>
      <w:r w:rsidRPr="000E1AF0">
        <w:fldChar w:fldCharType="separate"/>
      </w:r>
      <w:r w:rsidRPr="000E1AF0">
        <w:t>18</w:t>
      </w:r>
      <w:r w:rsidRPr="000E1AF0">
        <w:fldChar w:fldCharType="end"/>
      </w:r>
    </w:p>
    <w:p w14:paraId="49E502B5" w14:textId="71289814" w:rsidR="0084075B" w:rsidRPr="000E1AF0" w:rsidRDefault="0084075B">
      <w:pPr>
        <w:pStyle w:val="TOC6"/>
        <w:rPr>
          <w:rFonts w:asciiTheme="minorHAnsi" w:eastAsiaTheme="minorEastAsia" w:hAnsiTheme="minorHAnsi" w:cstheme="minorBidi"/>
          <w:sz w:val="22"/>
          <w:szCs w:val="22"/>
        </w:rPr>
      </w:pPr>
      <w:r w:rsidRPr="000E1AF0">
        <w:rPr>
          <w:lang w:eastAsia="zh-CN"/>
        </w:rPr>
        <w:t>6.2.1.2.2.1</w:t>
      </w:r>
      <w:r w:rsidRPr="000E1AF0">
        <w:rPr>
          <w:rFonts w:asciiTheme="minorHAnsi" w:eastAsiaTheme="minorEastAsia" w:hAnsiTheme="minorHAnsi" w:cstheme="minorBidi"/>
          <w:sz w:val="22"/>
          <w:szCs w:val="22"/>
        </w:rPr>
        <w:tab/>
      </w:r>
      <w:r w:rsidRPr="000E1AF0">
        <w:rPr>
          <w:lang w:eastAsia="zh-CN"/>
        </w:rPr>
        <w:t>Slice Remapping decision in SN for MR-DC case</w:t>
      </w:r>
      <w:r w:rsidRPr="000E1AF0">
        <w:tab/>
      </w:r>
      <w:r w:rsidRPr="000E1AF0">
        <w:fldChar w:fldCharType="begin" w:fldLock="1"/>
      </w:r>
      <w:r w:rsidRPr="000E1AF0">
        <w:instrText xml:space="preserve"> PAGEREF _Toc76687152 \h </w:instrText>
      </w:r>
      <w:r w:rsidRPr="000E1AF0">
        <w:fldChar w:fldCharType="separate"/>
      </w:r>
      <w:r w:rsidRPr="000E1AF0">
        <w:t>18</w:t>
      </w:r>
      <w:r w:rsidRPr="000E1AF0">
        <w:fldChar w:fldCharType="end"/>
      </w:r>
    </w:p>
    <w:p w14:paraId="71A5C606" w14:textId="2A50866B" w:rsidR="0084075B" w:rsidRPr="000E1AF0" w:rsidRDefault="0084075B">
      <w:pPr>
        <w:pStyle w:val="TOC6"/>
        <w:rPr>
          <w:rFonts w:asciiTheme="minorHAnsi" w:eastAsiaTheme="minorEastAsia" w:hAnsiTheme="minorHAnsi" w:cstheme="minorBidi"/>
          <w:sz w:val="22"/>
          <w:szCs w:val="22"/>
        </w:rPr>
      </w:pPr>
      <w:r w:rsidRPr="000E1AF0">
        <w:rPr>
          <w:lang w:eastAsia="zh-CN"/>
        </w:rPr>
        <w:t>6.2.1.2.2.2</w:t>
      </w:r>
      <w:r w:rsidRPr="000E1AF0">
        <w:rPr>
          <w:rFonts w:asciiTheme="minorHAnsi" w:eastAsiaTheme="minorEastAsia" w:hAnsiTheme="minorHAnsi" w:cstheme="minorBidi"/>
          <w:sz w:val="22"/>
          <w:szCs w:val="22"/>
        </w:rPr>
        <w:tab/>
      </w:r>
      <w:r w:rsidRPr="000E1AF0">
        <w:rPr>
          <w:lang w:eastAsia="zh-CN"/>
        </w:rPr>
        <w:t>Slice Remapping decision in MN for MR-DC case</w:t>
      </w:r>
      <w:r w:rsidRPr="000E1AF0">
        <w:tab/>
      </w:r>
      <w:r w:rsidRPr="000E1AF0">
        <w:fldChar w:fldCharType="begin" w:fldLock="1"/>
      </w:r>
      <w:r w:rsidRPr="000E1AF0">
        <w:instrText xml:space="preserve"> PAGEREF _Toc76687153 \h </w:instrText>
      </w:r>
      <w:r w:rsidRPr="000E1AF0">
        <w:fldChar w:fldCharType="separate"/>
      </w:r>
      <w:r w:rsidRPr="000E1AF0">
        <w:t>19</w:t>
      </w:r>
      <w:r w:rsidRPr="000E1AF0">
        <w:fldChar w:fldCharType="end"/>
      </w:r>
    </w:p>
    <w:p w14:paraId="7FAAC013" w14:textId="29A2933C" w:rsidR="0084075B" w:rsidRPr="000E1AF0" w:rsidRDefault="0084075B">
      <w:pPr>
        <w:pStyle w:val="TOC6"/>
        <w:rPr>
          <w:rFonts w:asciiTheme="minorHAnsi" w:eastAsiaTheme="minorEastAsia" w:hAnsiTheme="minorHAnsi" w:cstheme="minorBidi"/>
          <w:sz w:val="22"/>
          <w:szCs w:val="22"/>
        </w:rPr>
      </w:pPr>
      <w:r w:rsidRPr="000E1AF0">
        <w:rPr>
          <w:lang w:eastAsia="zh-CN"/>
        </w:rPr>
        <w:t>6.2.1.2.2.3</w:t>
      </w:r>
      <w:r w:rsidRPr="000E1AF0">
        <w:rPr>
          <w:rFonts w:asciiTheme="minorHAnsi" w:eastAsiaTheme="minorEastAsia" w:hAnsiTheme="minorHAnsi" w:cstheme="minorBidi"/>
          <w:sz w:val="22"/>
          <w:szCs w:val="22"/>
        </w:rPr>
        <w:tab/>
      </w:r>
      <w:r w:rsidRPr="000E1AF0">
        <w:rPr>
          <w:lang w:eastAsia="zh-CN"/>
        </w:rPr>
        <w:t>Slice Remapping Solution for Scenario 6</w:t>
      </w:r>
      <w:r w:rsidRPr="000E1AF0">
        <w:tab/>
      </w:r>
      <w:r w:rsidRPr="000E1AF0">
        <w:fldChar w:fldCharType="begin" w:fldLock="1"/>
      </w:r>
      <w:r w:rsidRPr="000E1AF0">
        <w:instrText xml:space="preserve"> PAGEREF _Toc76687154 \h </w:instrText>
      </w:r>
      <w:r w:rsidRPr="000E1AF0">
        <w:fldChar w:fldCharType="separate"/>
      </w:r>
      <w:r w:rsidRPr="000E1AF0">
        <w:t>19</w:t>
      </w:r>
      <w:r w:rsidRPr="000E1AF0">
        <w:fldChar w:fldCharType="end"/>
      </w:r>
    </w:p>
    <w:p w14:paraId="54978852" w14:textId="49D61306" w:rsidR="0084075B" w:rsidRPr="000E1AF0" w:rsidRDefault="0084075B">
      <w:pPr>
        <w:pStyle w:val="TOC3"/>
        <w:rPr>
          <w:rFonts w:asciiTheme="minorHAnsi" w:eastAsiaTheme="minorEastAsia" w:hAnsiTheme="minorHAnsi" w:cstheme="minorBidi"/>
          <w:sz w:val="22"/>
          <w:szCs w:val="22"/>
        </w:rPr>
      </w:pPr>
      <w:r w:rsidRPr="000E1AF0">
        <w:rPr>
          <w:lang w:eastAsia="zh-CN"/>
        </w:rPr>
        <w:t>6.2.2</w:t>
      </w:r>
      <w:r w:rsidRPr="000E1AF0">
        <w:rPr>
          <w:rFonts w:asciiTheme="minorHAnsi" w:eastAsiaTheme="minorEastAsia" w:hAnsiTheme="minorHAnsi" w:cstheme="minorBidi"/>
          <w:sz w:val="22"/>
          <w:szCs w:val="22"/>
        </w:rPr>
        <w:tab/>
      </w:r>
      <w:r w:rsidRPr="000E1AF0">
        <w:rPr>
          <w:lang w:eastAsia="zh-CN"/>
        </w:rPr>
        <w:t>Partially slice re-mapping in NG-RAN</w:t>
      </w:r>
      <w:r w:rsidRPr="000E1AF0">
        <w:tab/>
      </w:r>
      <w:r w:rsidRPr="000E1AF0">
        <w:fldChar w:fldCharType="begin" w:fldLock="1"/>
      </w:r>
      <w:r w:rsidRPr="000E1AF0">
        <w:instrText xml:space="preserve"> PAGEREF _Toc76687155 \h </w:instrText>
      </w:r>
      <w:r w:rsidRPr="000E1AF0">
        <w:fldChar w:fldCharType="separate"/>
      </w:r>
      <w:r w:rsidRPr="000E1AF0">
        <w:t>20</w:t>
      </w:r>
      <w:r w:rsidRPr="000E1AF0">
        <w:fldChar w:fldCharType="end"/>
      </w:r>
    </w:p>
    <w:p w14:paraId="54558F86" w14:textId="4275119F" w:rsidR="0084075B" w:rsidRPr="000E1AF0" w:rsidRDefault="0084075B">
      <w:pPr>
        <w:pStyle w:val="TOC4"/>
        <w:rPr>
          <w:rFonts w:asciiTheme="minorHAnsi" w:eastAsiaTheme="minorEastAsia" w:hAnsiTheme="minorHAnsi" w:cstheme="minorBidi"/>
          <w:sz w:val="22"/>
          <w:szCs w:val="22"/>
        </w:rPr>
      </w:pPr>
      <w:r w:rsidRPr="000E1AF0">
        <w:rPr>
          <w:lang w:eastAsia="zh-CN"/>
        </w:rPr>
        <w:t>6.2.2.1</w:t>
      </w:r>
      <w:r w:rsidRPr="000E1AF0">
        <w:rPr>
          <w:rFonts w:asciiTheme="minorHAnsi" w:eastAsiaTheme="minorEastAsia" w:hAnsiTheme="minorHAnsi" w:cstheme="minorBidi"/>
          <w:sz w:val="22"/>
          <w:szCs w:val="22"/>
        </w:rPr>
        <w:tab/>
      </w:r>
      <w:r w:rsidRPr="000E1AF0">
        <w:rPr>
          <w:lang w:eastAsia="zh-CN"/>
        </w:rPr>
        <w:t>Candidate solutions with/without CN involvement</w:t>
      </w:r>
      <w:r w:rsidRPr="000E1AF0">
        <w:tab/>
      </w:r>
      <w:r w:rsidRPr="000E1AF0">
        <w:fldChar w:fldCharType="begin" w:fldLock="1"/>
      </w:r>
      <w:r w:rsidRPr="000E1AF0">
        <w:instrText xml:space="preserve"> PAGEREF _Toc76687156 \h </w:instrText>
      </w:r>
      <w:r w:rsidRPr="000E1AF0">
        <w:fldChar w:fldCharType="separate"/>
      </w:r>
      <w:r w:rsidRPr="000E1AF0">
        <w:t>20</w:t>
      </w:r>
      <w:r w:rsidRPr="000E1AF0">
        <w:fldChar w:fldCharType="end"/>
      </w:r>
    </w:p>
    <w:p w14:paraId="716FEA6F" w14:textId="4387A8CD" w:rsidR="0084075B" w:rsidRPr="000E1AF0" w:rsidRDefault="0084075B">
      <w:pPr>
        <w:pStyle w:val="TOC3"/>
        <w:rPr>
          <w:rFonts w:asciiTheme="minorHAnsi" w:eastAsiaTheme="minorEastAsia" w:hAnsiTheme="minorHAnsi" w:cstheme="minorBidi"/>
          <w:sz w:val="22"/>
          <w:szCs w:val="22"/>
        </w:rPr>
      </w:pPr>
      <w:r w:rsidRPr="000E1AF0">
        <w:rPr>
          <w:lang w:eastAsia="zh-CN"/>
        </w:rPr>
        <w:t>6.2.3</w:t>
      </w:r>
      <w:r w:rsidRPr="000E1AF0">
        <w:rPr>
          <w:rFonts w:asciiTheme="minorHAnsi" w:eastAsiaTheme="minorEastAsia" w:hAnsiTheme="minorHAnsi" w:cstheme="minorBidi"/>
          <w:sz w:val="22"/>
          <w:szCs w:val="22"/>
        </w:rPr>
        <w:tab/>
      </w:r>
      <w:r w:rsidRPr="000E1AF0">
        <w:rPr>
          <w:lang w:eastAsia="zh-CN"/>
        </w:rPr>
        <w:t>Resource management in NG-RAN node</w:t>
      </w:r>
      <w:r w:rsidRPr="000E1AF0">
        <w:tab/>
      </w:r>
      <w:r w:rsidRPr="000E1AF0">
        <w:fldChar w:fldCharType="begin" w:fldLock="1"/>
      </w:r>
      <w:r w:rsidRPr="000E1AF0">
        <w:instrText xml:space="preserve"> PAGEREF _Toc76687157 \h </w:instrText>
      </w:r>
      <w:r w:rsidRPr="000E1AF0">
        <w:fldChar w:fldCharType="separate"/>
      </w:r>
      <w:r w:rsidRPr="000E1AF0">
        <w:t>20</w:t>
      </w:r>
      <w:r w:rsidRPr="000E1AF0">
        <w:fldChar w:fldCharType="end"/>
      </w:r>
    </w:p>
    <w:p w14:paraId="6D818D99" w14:textId="4F2F53B5" w:rsidR="0084075B" w:rsidRPr="000E1AF0" w:rsidRDefault="0084075B">
      <w:pPr>
        <w:pStyle w:val="TOC4"/>
        <w:rPr>
          <w:rFonts w:asciiTheme="minorHAnsi" w:eastAsiaTheme="minorEastAsia" w:hAnsiTheme="minorHAnsi" w:cstheme="minorBidi"/>
          <w:sz w:val="22"/>
          <w:szCs w:val="22"/>
        </w:rPr>
      </w:pPr>
      <w:r w:rsidRPr="000E1AF0">
        <w:rPr>
          <w:lang w:eastAsia="zh-CN"/>
        </w:rPr>
        <w:t>6.2.3.1</w:t>
      </w:r>
      <w:r w:rsidRPr="000E1AF0">
        <w:rPr>
          <w:rFonts w:asciiTheme="minorHAnsi" w:eastAsiaTheme="minorEastAsia" w:hAnsiTheme="minorHAnsi" w:cstheme="minorBidi"/>
          <w:sz w:val="22"/>
          <w:szCs w:val="22"/>
        </w:rPr>
        <w:tab/>
      </w:r>
      <w:r w:rsidRPr="000E1AF0">
        <w:rPr>
          <w:lang w:eastAsia="zh-CN"/>
        </w:rPr>
        <w:t>Configuration Based Solution</w:t>
      </w:r>
      <w:r w:rsidRPr="000E1AF0">
        <w:tab/>
      </w:r>
      <w:r w:rsidRPr="000E1AF0">
        <w:fldChar w:fldCharType="begin" w:fldLock="1"/>
      </w:r>
      <w:r w:rsidRPr="000E1AF0">
        <w:instrText xml:space="preserve"> PAGEREF _Toc76687158 \h </w:instrText>
      </w:r>
      <w:r w:rsidRPr="000E1AF0">
        <w:fldChar w:fldCharType="separate"/>
      </w:r>
      <w:r w:rsidRPr="000E1AF0">
        <w:t>20</w:t>
      </w:r>
      <w:r w:rsidRPr="000E1AF0">
        <w:fldChar w:fldCharType="end"/>
      </w:r>
    </w:p>
    <w:p w14:paraId="1E22085E" w14:textId="7E78C739" w:rsidR="0084075B" w:rsidRPr="000E1AF0" w:rsidRDefault="0084075B">
      <w:pPr>
        <w:pStyle w:val="TOC4"/>
        <w:rPr>
          <w:rFonts w:asciiTheme="minorHAnsi" w:eastAsiaTheme="minorEastAsia" w:hAnsiTheme="minorHAnsi" w:cstheme="minorBidi"/>
          <w:sz w:val="22"/>
          <w:szCs w:val="22"/>
        </w:rPr>
      </w:pPr>
      <w:r w:rsidRPr="000E1AF0">
        <w:rPr>
          <w:lang w:eastAsia="zh-CN"/>
        </w:rPr>
        <w:t>6.2.3.2</w:t>
      </w:r>
      <w:r w:rsidRPr="000E1AF0">
        <w:rPr>
          <w:rFonts w:asciiTheme="minorHAnsi" w:eastAsiaTheme="minorEastAsia" w:hAnsiTheme="minorHAnsi" w:cstheme="minorBidi"/>
          <w:sz w:val="22"/>
          <w:szCs w:val="22"/>
        </w:rPr>
        <w:tab/>
      </w:r>
      <w:r w:rsidRPr="000E1AF0">
        <w:rPr>
          <w:lang w:eastAsia="zh-CN"/>
        </w:rPr>
        <w:t>Slice resource re-partitioning</w:t>
      </w:r>
      <w:r w:rsidRPr="000E1AF0">
        <w:tab/>
      </w:r>
      <w:r w:rsidRPr="000E1AF0">
        <w:fldChar w:fldCharType="begin" w:fldLock="1"/>
      </w:r>
      <w:r w:rsidRPr="000E1AF0">
        <w:instrText xml:space="preserve"> PAGEREF _Toc76687159 \h </w:instrText>
      </w:r>
      <w:r w:rsidRPr="000E1AF0">
        <w:fldChar w:fldCharType="separate"/>
      </w:r>
      <w:r w:rsidRPr="000E1AF0">
        <w:t>21</w:t>
      </w:r>
      <w:r w:rsidRPr="000E1AF0">
        <w:fldChar w:fldCharType="end"/>
      </w:r>
    </w:p>
    <w:p w14:paraId="1AA7B346" w14:textId="23043999" w:rsidR="0084075B" w:rsidRPr="000E1AF0" w:rsidRDefault="0084075B">
      <w:pPr>
        <w:pStyle w:val="TOC4"/>
        <w:rPr>
          <w:rFonts w:asciiTheme="minorHAnsi" w:eastAsiaTheme="minorEastAsia" w:hAnsiTheme="minorHAnsi" w:cstheme="minorBidi"/>
          <w:sz w:val="22"/>
          <w:szCs w:val="22"/>
        </w:rPr>
      </w:pPr>
      <w:r w:rsidRPr="000E1AF0">
        <w:rPr>
          <w:lang w:eastAsia="zh-CN"/>
        </w:rPr>
        <w:t>6.2.3.3</w:t>
      </w:r>
      <w:r w:rsidRPr="000E1AF0">
        <w:rPr>
          <w:rFonts w:asciiTheme="minorHAnsi" w:eastAsiaTheme="minorEastAsia" w:hAnsiTheme="minorHAnsi" w:cstheme="minorBidi"/>
          <w:sz w:val="22"/>
          <w:szCs w:val="22"/>
        </w:rPr>
        <w:tab/>
      </w:r>
      <w:r w:rsidRPr="000E1AF0">
        <w:rPr>
          <w:lang w:eastAsia="zh-CN"/>
        </w:rPr>
        <w:t>Multi-carrier radio resource sharing</w:t>
      </w:r>
      <w:r w:rsidRPr="000E1AF0">
        <w:tab/>
      </w:r>
      <w:r w:rsidRPr="000E1AF0">
        <w:fldChar w:fldCharType="begin" w:fldLock="1"/>
      </w:r>
      <w:r w:rsidRPr="000E1AF0">
        <w:instrText xml:space="preserve"> PAGEREF _Toc76687160 \h </w:instrText>
      </w:r>
      <w:r w:rsidRPr="000E1AF0">
        <w:fldChar w:fldCharType="separate"/>
      </w:r>
      <w:r w:rsidRPr="000E1AF0">
        <w:t>21</w:t>
      </w:r>
      <w:r w:rsidRPr="000E1AF0">
        <w:fldChar w:fldCharType="end"/>
      </w:r>
    </w:p>
    <w:p w14:paraId="2E9555F4" w14:textId="170247C2" w:rsidR="0084075B" w:rsidRPr="000E1AF0" w:rsidRDefault="0084075B">
      <w:pPr>
        <w:pStyle w:val="TOC3"/>
        <w:rPr>
          <w:rFonts w:asciiTheme="minorHAnsi" w:eastAsiaTheme="minorEastAsia" w:hAnsiTheme="minorHAnsi" w:cstheme="minorBidi"/>
          <w:sz w:val="22"/>
          <w:szCs w:val="22"/>
        </w:rPr>
      </w:pPr>
      <w:r w:rsidRPr="000E1AF0">
        <w:rPr>
          <w:lang w:eastAsia="zh-CN"/>
        </w:rPr>
        <w:t>6.2.4</w:t>
      </w:r>
      <w:r w:rsidRPr="000E1AF0">
        <w:rPr>
          <w:rFonts w:asciiTheme="minorHAnsi" w:eastAsiaTheme="minorEastAsia" w:hAnsiTheme="minorHAnsi" w:cstheme="minorBidi"/>
          <w:sz w:val="22"/>
          <w:szCs w:val="22"/>
        </w:rPr>
        <w:tab/>
      </w:r>
      <w:r w:rsidRPr="000E1AF0">
        <w:rPr>
          <w:lang w:eastAsia="zh-CN"/>
        </w:rPr>
        <w:t>Slice Remapping decision in 5GC</w:t>
      </w:r>
      <w:r w:rsidRPr="000E1AF0">
        <w:tab/>
      </w:r>
      <w:r w:rsidRPr="000E1AF0">
        <w:fldChar w:fldCharType="begin" w:fldLock="1"/>
      </w:r>
      <w:r w:rsidRPr="000E1AF0">
        <w:instrText xml:space="preserve"> PAGEREF _Toc76687161 \h </w:instrText>
      </w:r>
      <w:r w:rsidRPr="000E1AF0">
        <w:fldChar w:fldCharType="separate"/>
      </w:r>
      <w:r w:rsidRPr="000E1AF0">
        <w:t>22</w:t>
      </w:r>
      <w:r w:rsidRPr="000E1AF0">
        <w:fldChar w:fldCharType="end"/>
      </w:r>
    </w:p>
    <w:p w14:paraId="320F3D18" w14:textId="7442F14F" w:rsidR="0084075B" w:rsidRPr="000E1AF0" w:rsidRDefault="0084075B">
      <w:pPr>
        <w:pStyle w:val="TOC4"/>
        <w:rPr>
          <w:rFonts w:asciiTheme="minorHAnsi" w:eastAsiaTheme="minorEastAsia" w:hAnsiTheme="minorHAnsi" w:cstheme="minorBidi"/>
          <w:sz w:val="22"/>
          <w:szCs w:val="22"/>
        </w:rPr>
      </w:pPr>
      <w:r w:rsidRPr="000E1AF0">
        <w:rPr>
          <w:lang w:eastAsia="zh-CN"/>
        </w:rPr>
        <w:t>6.2.4.1</w:t>
      </w:r>
      <w:r w:rsidRPr="000E1AF0">
        <w:rPr>
          <w:rFonts w:asciiTheme="minorHAnsi" w:eastAsiaTheme="minorEastAsia" w:hAnsiTheme="minorHAnsi" w:cstheme="minorBidi"/>
          <w:sz w:val="22"/>
          <w:szCs w:val="22"/>
        </w:rPr>
        <w:tab/>
      </w:r>
      <w:r w:rsidRPr="000E1AF0">
        <w:rPr>
          <w:lang w:eastAsia="zh-CN"/>
        </w:rPr>
        <w:t>Slice Remapping decision in 5GC at NG based handover</w:t>
      </w:r>
      <w:r w:rsidRPr="000E1AF0">
        <w:tab/>
      </w:r>
      <w:r w:rsidRPr="000E1AF0">
        <w:fldChar w:fldCharType="begin" w:fldLock="1"/>
      </w:r>
      <w:r w:rsidRPr="000E1AF0">
        <w:instrText xml:space="preserve"> PAGEREF _Toc76687162 \h </w:instrText>
      </w:r>
      <w:r w:rsidRPr="000E1AF0">
        <w:fldChar w:fldCharType="separate"/>
      </w:r>
      <w:r w:rsidRPr="000E1AF0">
        <w:t>23</w:t>
      </w:r>
      <w:r w:rsidRPr="000E1AF0">
        <w:fldChar w:fldCharType="end"/>
      </w:r>
    </w:p>
    <w:p w14:paraId="0DA79830" w14:textId="76F17F5E" w:rsidR="0084075B" w:rsidRPr="000E1AF0" w:rsidRDefault="0084075B">
      <w:pPr>
        <w:pStyle w:val="TOC2"/>
        <w:rPr>
          <w:rFonts w:asciiTheme="minorHAnsi" w:eastAsiaTheme="minorEastAsia" w:hAnsiTheme="minorHAnsi" w:cstheme="minorBidi"/>
          <w:sz w:val="22"/>
          <w:szCs w:val="22"/>
        </w:rPr>
      </w:pPr>
      <w:r w:rsidRPr="000E1AF0">
        <w:rPr>
          <w:lang w:eastAsia="zh-CN"/>
        </w:rPr>
        <w:lastRenderedPageBreak/>
        <w:t>6.3</w:t>
      </w:r>
      <w:r w:rsidRPr="000E1AF0">
        <w:rPr>
          <w:rFonts w:asciiTheme="minorHAnsi" w:eastAsiaTheme="minorEastAsia" w:hAnsiTheme="minorHAnsi" w:cstheme="minorBidi"/>
          <w:sz w:val="22"/>
          <w:szCs w:val="22"/>
        </w:rPr>
        <w:tab/>
      </w:r>
      <w:r w:rsidRPr="000E1AF0">
        <w:rPr>
          <w:lang w:eastAsia="zh-CN"/>
        </w:rPr>
        <w:t>Solution evaluation</w:t>
      </w:r>
      <w:r w:rsidRPr="000E1AF0">
        <w:tab/>
      </w:r>
      <w:r w:rsidRPr="000E1AF0">
        <w:fldChar w:fldCharType="begin" w:fldLock="1"/>
      </w:r>
      <w:r w:rsidRPr="000E1AF0">
        <w:instrText xml:space="preserve"> PAGEREF _Toc76687163 \h </w:instrText>
      </w:r>
      <w:r w:rsidRPr="000E1AF0">
        <w:fldChar w:fldCharType="separate"/>
      </w:r>
      <w:r w:rsidRPr="000E1AF0">
        <w:t>23</w:t>
      </w:r>
      <w:r w:rsidRPr="000E1AF0">
        <w:fldChar w:fldCharType="end"/>
      </w:r>
    </w:p>
    <w:p w14:paraId="71863470" w14:textId="0320B59E" w:rsidR="0084075B" w:rsidRPr="000E1AF0" w:rsidRDefault="0084075B">
      <w:pPr>
        <w:pStyle w:val="TOC1"/>
        <w:rPr>
          <w:rFonts w:asciiTheme="minorHAnsi" w:eastAsiaTheme="minorEastAsia" w:hAnsiTheme="minorHAnsi" w:cstheme="minorBidi"/>
          <w:szCs w:val="22"/>
        </w:rPr>
      </w:pPr>
      <w:r w:rsidRPr="000E1AF0">
        <w:t>7</w:t>
      </w:r>
      <w:r w:rsidRPr="000E1AF0">
        <w:rPr>
          <w:rFonts w:asciiTheme="minorHAnsi" w:eastAsiaTheme="minorEastAsia" w:hAnsiTheme="minorHAnsi" w:cstheme="minorBidi"/>
          <w:szCs w:val="22"/>
        </w:rPr>
        <w:tab/>
      </w:r>
      <w:r w:rsidRPr="000E1AF0">
        <w:t>Conclusion</w:t>
      </w:r>
      <w:r w:rsidRPr="000E1AF0">
        <w:tab/>
      </w:r>
      <w:r w:rsidRPr="000E1AF0">
        <w:fldChar w:fldCharType="begin" w:fldLock="1"/>
      </w:r>
      <w:r w:rsidRPr="000E1AF0">
        <w:instrText xml:space="preserve"> PAGEREF _Toc76687164 \h </w:instrText>
      </w:r>
      <w:r w:rsidRPr="000E1AF0">
        <w:fldChar w:fldCharType="separate"/>
      </w:r>
      <w:r w:rsidRPr="000E1AF0">
        <w:t>29</w:t>
      </w:r>
      <w:r w:rsidRPr="000E1AF0">
        <w:fldChar w:fldCharType="end"/>
      </w:r>
    </w:p>
    <w:p w14:paraId="4496A612" w14:textId="2ACBEBD3" w:rsidR="0084075B" w:rsidRPr="000E1AF0" w:rsidRDefault="0084075B">
      <w:pPr>
        <w:pStyle w:val="TOC2"/>
        <w:rPr>
          <w:rFonts w:asciiTheme="minorHAnsi" w:eastAsiaTheme="minorEastAsia" w:hAnsiTheme="minorHAnsi" w:cstheme="minorBidi"/>
          <w:sz w:val="22"/>
          <w:szCs w:val="22"/>
        </w:rPr>
      </w:pPr>
      <w:r w:rsidRPr="000E1AF0">
        <w:rPr>
          <w:lang w:eastAsia="zh-CN"/>
        </w:rPr>
        <w:t>7.1</w:t>
      </w:r>
      <w:r w:rsidRPr="000E1AF0">
        <w:rPr>
          <w:rFonts w:asciiTheme="minorHAnsi" w:eastAsiaTheme="minorEastAsia" w:hAnsiTheme="minorHAnsi" w:cstheme="minorBidi"/>
          <w:sz w:val="22"/>
          <w:szCs w:val="22"/>
        </w:rPr>
        <w:tab/>
      </w:r>
      <w:r w:rsidRPr="000E1AF0">
        <w:rPr>
          <w:lang w:eastAsia="zh-CN"/>
        </w:rPr>
        <w:t>Conclusions on slice based cell reselection, cell selection and RACH configuration</w:t>
      </w:r>
      <w:r w:rsidRPr="000E1AF0">
        <w:tab/>
      </w:r>
      <w:r w:rsidRPr="000E1AF0">
        <w:fldChar w:fldCharType="begin" w:fldLock="1"/>
      </w:r>
      <w:r w:rsidRPr="000E1AF0">
        <w:instrText xml:space="preserve"> PAGEREF _Toc76687165 \h </w:instrText>
      </w:r>
      <w:r w:rsidRPr="000E1AF0">
        <w:fldChar w:fldCharType="separate"/>
      </w:r>
      <w:r w:rsidRPr="000E1AF0">
        <w:t>29</w:t>
      </w:r>
      <w:r w:rsidRPr="000E1AF0">
        <w:fldChar w:fldCharType="end"/>
      </w:r>
    </w:p>
    <w:p w14:paraId="626DE444" w14:textId="47479672" w:rsidR="0084075B" w:rsidRPr="000E1AF0" w:rsidRDefault="0084075B">
      <w:pPr>
        <w:pStyle w:val="TOC2"/>
        <w:rPr>
          <w:rFonts w:asciiTheme="minorHAnsi" w:eastAsiaTheme="minorEastAsia" w:hAnsiTheme="minorHAnsi" w:cstheme="minorBidi"/>
          <w:sz w:val="22"/>
          <w:szCs w:val="22"/>
        </w:rPr>
      </w:pPr>
      <w:r w:rsidRPr="000E1AF0">
        <w:rPr>
          <w:lang w:eastAsia="zh-CN"/>
        </w:rPr>
        <w:t>7.2</w:t>
      </w:r>
      <w:r w:rsidRPr="000E1AF0">
        <w:rPr>
          <w:rFonts w:asciiTheme="minorHAnsi" w:eastAsiaTheme="minorEastAsia" w:hAnsiTheme="minorHAnsi" w:cstheme="minorBidi"/>
          <w:sz w:val="22"/>
          <w:szCs w:val="22"/>
        </w:rPr>
        <w:tab/>
      </w:r>
      <w:r w:rsidRPr="000E1AF0">
        <w:rPr>
          <w:lang w:eastAsia="zh-CN"/>
        </w:rPr>
        <w:t>Conclusion on service continuity</w:t>
      </w:r>
      <w:r w:rsidRPr="000E1AF0">
        <w:tab/>
      </w:r>
      <w:r w:rsidRPr="000E1AF0">
        <w:fldChar w:fldCharType="begin" w:fldLock="1"/>
      </w:r>
      <w:r w:rsidRPr="000E1AF0">
        <w:instrText xml:space="preserve"> PAGEREF _Toc76687166 \h </w:instrText>
      </w:r>
      <w:r w:rsidRPr="000E1AF0">
        <w:fldChar w:fldCharType="separate"/>
      </w:r>
      <w:r w:rsidRPr="000E1AF0">
        <w:t>29</w:t>
      </w:r>
      <w:r w:rsidRPr="000E1AF0">
        <w:fldChar w:fldCharType="end"/>
      </w:r>
    </w:p>
    <w:p w14:paraId="2CDAFBD7" w14:textId="4C30CC07" w:rsidR="0084075B" w:rsidRPr="000E1AF0" w:rsidRDefault="0084075B">
      <w:pPr>
        <w:pStyle w:val="TOC8"/>
        <w:rPr>
          <w:rFonts w:asciiTheme="minorHAnsi" w:eastAsiaTheme="minorEastAsia" w:hAnsiTheme="minorHAnsi" w:cstheme="minorBidi"/>
          <w:b w:val="0"/>
          <w:szCs w:val="22"/>
        </w:rPr>
      </w:pPr>
      <w:r w:rsidRPr="000E1AF0">
        <w:t>Annex A (informative): Change history</w:t>
      </w:r>
      <w:r w:rsidRPr="000E1AF0">
        <w:tab/>
      </w:r>
      <w:r w:rsidRPr="000E1AF0">
        <w:fldChar w:fldCharType="begin" w:fldLock="1"/>
      </w:r>
      <w:r w:rsidRPr="000E1AF0">
        <w:instrText xml:space="preserve"> PAGEREF _Toc76687167 \h </w:instrText>
      </w:r>
      <w:r w:rsidRPr="000E1AF0">
        <w:fldChar w:fldCharType="separate"/>
      </w:r>
      <w:r w:rsidRPr="000E1AF0">
        <w:t>31</w:t>
      </w:r>
      <w:r w:rsidRPr="000E1AF0">
        <w:fldChar w:fldCharType="end"/>
      </w:r>
    </w:p>
    <w:p w14:paraId="5B1F7F48" w14:textId="67FC3999" w:rsidR="001A0CB4" w:rsidRPr="000E1AF0" w:rsidRDefault="00A216C0" w:rsidP="000A1F67">
      <w:pPr>
        <w:spacing w:after="0"/>
      </w:pPr>
      <w:r w:rsidRPr="000E1AF0">
        <w:rPr>
          <w:sz w:val="22"/>
        </w:rPr>
        <w:fldChar w:fldCharType="end"/>
      </w:r>
    </w:p>
    <w:p w14:paraId="6262D9BA" w14:textId="77777777" w:rsidR="001A0CB4" w:rsidRPr="000E1AF0" w:rsidRDefault="00832C51">
      <w:pPr>
        <w:pStyle w:val="Heading1"/>
      </w:pPr>
      <w:r w:rsidRPr="000E1AF0">
        <w:br w:type="page"/>
      </w:r>
      <w:bookmarkStart w:id="15" w:name="foreword"/>
      <w:bookmarkStart w:id="16" w:name="_Toc49857364"/>
      <w:bookmarkStart w:id="17" w:name="_Toc76687123"/>
      <w:bookmarkEnd w:id="15"/>
      <w:r w:rsidRPr="000E1AF0">
        <w:lastRenderedPageBreak/>
        <w:t>Foreword</w:t>
      </w:r>
      <w:bookmarkEnd w:id="16"/>
      <w:bookmarkEnd w:id="17"/>
    </w:p>
    <w:p w14:paraId="054795FB" w14:textId="77777777" w:rsidR="001A0CB4" w:rsidRPr="000E1AF0" w:rsidRDefault="00832C51">
      <w:r w:rsidRPr="000E1AF0">
        <w:t xml:space="preserve">This Technical </w:t>
      </w:r>
      <w:bookmarkStart w:id="18" w:name="spectype3"/>
      <w:r w:rsidRPr="000E1AF0">
        <w:t>Report</w:t>
      </w:r>
      <w:bookmarkEnd w:id="18"/>
      <w:r w:rsidRPr="000E1AF0">
        <w:t xml:space="preserve"> has been produced by the 3rd Generation Partnership Project (3GPP).</w:t>
      </w:r>
    </w:p>
    <w:p w14:paraId="265176C2" w14:textId="77777777" w:rsidR="001A0CB4" w:rsidRPr="000E1AF0" w:rsidRDefault="00832C51">
      <w:r w:rsidRPr="000E1A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E45A946" w14:textId="77777777" w:rsidR="001A0CB4" w:rsidRPr="000E1AF0" w:rsidRDefault="00832C51">
      <w:pPr>
        <w:pStyle w:val="B1"/>
      </w:pPr>
      <w:r w:rsidRPr="000E1AF0">
        <w:t xml:space="preserve">Version </w:t>
      </w:r>
      <w:proofErr w:type="spellStart"/>
      <w:r w:rsidRPr="000E1AF0">
        <w:t>x.y.z</w:t>
      </w:r>
      <w:proofErr w:type="spellEnd"/>
    </w:p>
    <w:p w14:paraId="717BB021" w14:textId="77777777" w:rsidR="001A0CB4" w:rsidRPr="000E1AF0" w:rsidRDefault="00832C51">
      <w:pPr>
        <w:pStyle w:val="B1"/>
      </w:pPr>
      <w:r w:rsidRPr="000E1AF0">
        <w:t>where:</w:t>
      </w:r>
    </w:p>
    <w:p w14:paraId="3120C9B1" w14:textId="77777777" w:rsidR="001A0CB4" w:rsidRPr="000E1AF0" w:rsidRDefault="00832C51">
      <w:pPr>
        <w:pStyle w:val="B2"/>
      </w:pPr>
      <w:r w:rsidRPr="000E1AF0">
        <w:t>x</w:t>
      </w:r>
      <w:r w:rsidRPr="000E1AF0">
        <w:tab/>
        <w:t>the first digit:</w:t>
      </w:r>
    </w:p>
    <w:p w14:paraId="51E64DC3" w14:textId="77777777" w:rsidR="001A0CB4" w:rsidRPr="000E1AF0" w:rsidRDefault="00832C51">
      <w:pPr>
        <w:pStyle w:val="B3"/>
      </w:pPr>
      <w:r w:rsidRPr="000E1AF0">
        <w:t>1</w:t>
      </w:r>
      <w:r w:rsidRPr="000E1AF0">
        <w:tab/>
        <w:t>presented to TSG for information;</w:t>
      </w:r>
    </w:p>
    <w:p w14:paraId="0B42101A" w14:textId="77777777" w:rsidR="001A0CB4" w:rsidRPr="000E1AF0" w:rsidRDefault="00832C51">
      <w:pPr>
        <w:pStyle w:val="B3"/>
      </w:pPr>
      <w:r w:rsidRPr="000E1AF0">
        <w:t>2</w:t>
      </w:r>
      <w:r w:rsidRPr="000E1AF0">
        <w:tab/>
        <w:t>presented to TSG for approval;</w:t>
      </w:r>
    </w:p>
    <w:p w14:paraId="00707C42" w14:textId="77777777" w:rsidR="001A0CB4" w:rsidRPr="000E1AF0" w:rsidRDefault="00832C51">
      <w:pPr>
        <w:pStyle w:val="B3"/>
      </w:pPr>
      <w:r w:rsidRPr="000E1AF0">
        <w:t>3</w:t>
      </w:r>
      <w:r w:rsidRPr="000E1AF0">
        <w:tab/>
        <w:t>or greater indicates TSG approved document under change control.</w:t>
      </w:r>
    </w:p>
    <w:p w14:paraId="765B960A" w14:textId="77777777" w:rsidR="001A0CB4" w:rsidRPr="000E1AF0" w:rsidRDefault="00832C51">
      <w:pPr>
        <w:pStyle w:val="B2"/>
      </w:pPr>
      <w:r w:rsidRPr="000E1AF0">
        <w:t>y</w:t>
      </w:r>
      <w:r w:rsidRPr="000E1AF0">
        <w:tab/>
        <w:t>the second digit is incremented for all changes of substance, i.e. technical enhancements, corrections, updates, etc.</w:t>
      </w:r>
    </w:p>
    <w:p w14:paraId="3297E1F7" w14:textId="77777777" w:rsidR="001A0CB4" w:rsidRPr="000E1AF0" w:rsidRDefault="00832C51">
      <w:pPr>
        <w:pStyle w:val="B2"/>
      </w:pPr>
      <w:r w:rsidRPr="000E1AF0">
        <w:t>z</w:t>
      </w:r>
      <w:r w:rsidRPr="000E1AF0">
        <w:tab/>
        <w:t>the third digit is incremented when editorial only changes have been incorporated in the document.</w:t>
      </w:r>
    </w:p>
    <w:p w14:paraId="07C48824" w14:textId="77777777" w:rsidR="001A0CB4" w:rsidRPr="000E1AF0" w:rsidRDefault="00832C51">
      <w:pPr>
        <w:pStyle w:val="Heading1"/>
      </w:pPr>
      <w:bookmarkStart w:id="19" w:name="introduction"/>
      <w:bookmarkEnd w:id="19"/>
      <w:r w:rsidRPr="000E1AF0">
        <w:br w:type="page"/>
      </w:r>
      <w:bookmarkStart w:id="20" w:name="scope"/>
      <w:bookmarkStart w:id="21" w:name="_Toc49857365"/>
      <w:bookmarkStart w:id="22" w:name="_Toc76687124"/>
      <w:bookmarkEnd w:id="20"/>
      <w:r w:rsidRPr="000E1AF0">
        <w:lastRenderedPageBreak/>
        <w:t>1</w:t>
      </w:r>
      <w:r w:rsidRPr="000E1AF0">
        <w:tab/>
        <w:t>Scope</w:t>
      </w:r>
      <w:bookmarkEnd w:id="21"/>
      <w:bookmarkEnd w:id="22"/>
    </w:p>
    <w:p w14:paraId="19A78487" w14:textId="77777777" w:rsidR="001A0CB4" w:rsidRPr="000E1AF0" w:rsidRDefault="00832C51">
      <w:r w:rsidRPr="000E1AF0">
        <w:t>The present document provides descriptions of use cases and solutions with regard to enhancement of Radio Access Network (RAN) slicin</w:t>
      </w:r>
      <w:r w:rsidRPr="000E1AF0">
        <w:rPr>
          <w:lang w:eastAsia="zh-CN"/>
        </w:rPr>
        <w:t>g for NR.</w:t>
      </w:r>
    </w:p>
    <w:p w14:paraId="4A93F267" w14:textId="77777777" w:rsidR="001A0CB4" w:rsidRPr="000E1AF0" w:rsidRDefault="00832C51">
      <w:pPr>
        <w:pStyle w:val="Heading1"/>
      </w:pPr>
      <w:bookmarkStart w:id="23" w:name="references"/>
      <w:bookmarkStart w:id="24" w:name="_Toc49857366"/>
      <w:bookmarkStart w:id="25" w:name="_Toc76687125"/>
      <w:bookmarkEnd w:id="23"/>
      <w:r w:rsidRPr="000E1AF0">
        <w:t>2</w:t>
      </w:r>
      <w:r w:rsidRPr="000E1AF0">
        <w:tab/>
        <w:t>References</w:t>
      </w:r>
      <w:bookmarkEnd w:id="24"/>
      <w:bookmarkEnd w:id="25"/>
    </w:p>
    <w:p w14:paraId="28C73E93" w14:textId="77777777" w:rsidR="001A0CB4" w:rsidRPr="000E1AF0" w:rsidRDefault="00832C51">
      <w:r w:rsidRPr="000E1AF0">
        <w:t>The following documents contain provisions which, through reference in this text, constitute provisions of the present document.</w:t>
      </w:r>
    </w:p>
    <w:p w14:paraId="7EB8491E" w14:textId="77777777" w:rsidR="001A0CB4" w:rsidRPr="000E1AF0" w:rsidRDefault="00832C51">
      <w:pPr>
        <w:pStyle w:val="B1"/>
      </w:pPr>
      <w:r w:rsidRPr="000E1AF0">
        <w:t>-</w:t>
      </w:r>
      <w:r w:rsidRPr="000E1AF0">
        <w:tab/>
        <w:t>References are either specific (identified by date of publication, edition number, version number, etc.) or non</w:t>
      </w:r>
      <w:r w:rsidRPr="000E1AF0">
        <w:noBreakHyphen/>
        <w:t>specific.</w:t>
      </w:r>
    </w:p>
    <w:p w14:paraId="7ED9FB2E" w14:textId="77777777" w:rsidR="001A0CB4" w:rsidRPr="000E1AF0" w:rsidRDefault="00832C51">
      <w:pPr>
        <w:pStyle w:val="B1"/>
      </w:pPr>
      <w:r w:rsidRPr="000E1AF0">
        <w:t>-</w:t>
      </w:r>
      <w:r w:rsidRPr="000E1AF0">
        <w:tab/>
        <w:t>For a specific reference, subsequent revisions do not apply.</w:t>
      </w:r>
    </w:p>
    <w:p w14:paraId="0B861A83" w14:textId="77777777" w:rsidR="001A0CB4" w:rsidRPr="000E1AF0" w:rsidRDefault="00832C51">
      <w:pPr>
        <w:pStyle w:val="B1"/>
      </w:pPr>
      <w:r w:rsidRPr="000E1AF0">
        <w:t>-</w:t>
      </w:r>
      <w:r w:rsidRPr="000E1AF0">
        <w:tab/>
        <w:t>For a non-specific reference, the latest version applies. In the case of a reference to a 3GPP document (including a GSM document), a non-specific reference implicitly refers to the latest version of that document</w:t>
      </w:r>
      <w:r w:rsidRPr="000E1AF0">
        <w:rPr>
          <w:i/>
        </w:rPr>
        <w:t xml:space="preserve"> in the same Release as the present document</w:t>
      </w:r>
      <w:r w:rsidRPr="000E1AF0">
        <w:t>.</w:t>
      </w:r>
    </w:p>
    <w:p w14:paraId="32B3BE60" w14:textId="1276C2D8" w:rsidR="001A0CB4" w:rsidRPr="000E1AF0" w:rsidRDefault="00832C51">
      <w:pPr>
        <w:pStyle w:val="EX"/>
        <w:rPr>
          <w:lang w:eastAsia="zh-CN"/>
        </w:rPr>
      </w:pPr>
      <w:r w:rsidRPr="000E1AF0">
        <w:t>[1]</w:t>
      </w:r>
      <w:r w:rsidRPr="000E1AF0">
        <w:tab/>
        <w:t>3GPP</w:t>
      </w:r>
      <w:r w:rsidR="00EC6EB1" w:rsidRPr="000E1AF0">
        <w:t xml:space="preserve"> </w:t>
      </w:r>
      <w:r w:rsidRPr="000E1AF0">
        <w:t>TR</w:t>
      </w:r>
      <w:r w:rsidR="00EC6EB1" w:rsidRPr="000E1AF0">
        <w:t xml:space="preserve"> </w:t>
      </w:r>
      <w:r w:rsidRPr="000E1AF0">
        <w:t>21.905: "Vocabulary for 3GPP Specifications".</w:t>
      </w:r>
    </w:p>
    <w:p w14:paraId="349B37DA" w14:textId="77777777" w:rsidR="003A6E0D" w:rsidRPr="000E1AF0" w:rsidRDefault="003A6E0D">
      <w:pPr>
        <w:pStyle w:val="EX"/>
        <w:rPr>
          <w:lang w:eastAsia="zh-CN"/>
        </w:rPr>
      </w:pPr>
      <w:r w:rsidRPr="000E1AF0">
        <w:rPr>
          <w:lang w:eastAsia="zh-CN"/>
        </w:rPr>
        <w:t>[2]</w:t>
      </w:r>
      <w:r w:rsidRPr="000E1AF0">
        <w:rPr>
          <w:lang w:eastAsia="zh-CN"/>
        </w:rPr>
        <w:tab/>
        <w:t xml:space="preserve">3GPP TS 28.541: </w:t>
      </w:r>
      <w:r w:rsidRPr="000E1AF0">
        <w:t>"</w:t>
      </w:r>
      <w:r w:rsidRPr="000E1AF0">
        <w:rPr>
          <w:lang w:eastAsia="zh-CN"/>
        </w:rPr>
        <w:t>5G Network Resource Model (NRM)</w:t>
      </w:r>
      <w:r w:rsidRPr="000E1AF0">
        <w:t>"</w:t>
      </w:r>
      <w:r w:rsidRPr="000E1AF0">
        <w:rPr>
          <w:lang w:eastAsia="zh-CN"/>
        </w:rPr>
        <w:t>.</w:t>
      </w:r>
    </w:p>
    <w:p w14:paraId="41BA6AE8" w14:textId="6748588E" w:rsidR="00B258B3" w:rsidRPr="000E1AF0" w:rsidRDefault="00B258B3">
      <w:pPr>
        <w:pStyle w:val="EX"/>
        <w:rPr>
          <w:lang w:eastAsia="zh-CN"/>
        </w:rPr>
      </w:pPr>
      <w:r w:rsidRPr="000E1AF0">
        <w:t>[</w:t>
      </w:r>
      <w:r w:rsidRPr="000E1AF0">
        <w:rPr>
          <w:noProof/>
        </w:rPr>
        <w:t>3</w:t>
      </w:r>
      <w:r w:rsidRPr="000E1AF0">
        <w:t>]</w:t>
      </w:r>
      <w:r w:rsidRPr="000E1AF0">
        <w:tab/>
        <w:t>3GPP</w:t>
      </w:r>
      <w:r w:rsidR="00EC6EB1" w:rsidRPr="000E1AF0">
        <w:t xml:space="preserve"> </w:t>
      </w:r>
      <w:r w:rsidRPr="000E1AF0">
        <w:t>TS</w:t>
      </w:r>
      <w:r w:rsidR="00EC6EB1" w:rsidRPr="000E1AF0">
        <w:t xml:space="preserve"> </w:t>
      </w:r>
      <w:r w:rsidRPr="000E1AF0">
        <w:t>23.502: "Procedures for the 5G System; Stage 2".</w:t>
      </w:r>
    </w:p>
    <w:p w14:paraId="27A40F6A" w14:textId="77777777" w:rsidR="001A0CB4" w:rsidRPr="000E1AF0" w:rsidRDefault="00832C51">
      <w:pPr>
        <w:pStyle w:val="Heading1"/>
      </w:pPr>
      <w:bookmarkStart w:id="26" w:name="definitions"/>
      <w:bookmarkStart w:id="27" w:name="_Toc49857367"/>
      <w:bookmarkStart w:id="28" w:name="_Toc76687126"/>
      <w:bookmarkEnd w:id="26"/>
      <w:r w:rsidRPr="000E1AF0">
        <w:t>3</w:t>
      </w:r>
      <w:r w:rsidRPr="000E1AF0">
        <w:tab/>
        <w:t>Definitions of terms, symbols and abbreviations</w:t>
      </w:r>
      <w:bookmarkEnd w:id="27"/>
      <w:bookmarkEnd w:id="28"/>
    </w:p>
    <w:p w14:paraId="5BF013C6" w14:textId="77777777" w:rsidR="001A0CB4" w:rsidRPr="000E1AF0" w:rsidRDefault="00832C51">
      <w:pPr>
        <w:pStyle w:val="Heading2"/>
      </w:pPr>
      <w:bookmarkStart w:id="29" w:name="_Toc49857368"/>
      <w:bookmarkStart w:id="30" w:name="_Toc76687127"/>
      <w:r w:rsidRPr="000E1AF0">
        <w:t>3.1</w:t>
      </w:r>
      <w:r w:rsidRPr="000E1AF0">
        <w:tab/>
        <w:t>Terms</w:t>
      </w:r>
      <w:bookmarkEnd w:id="29"/>
      <w:bookmarkEnd w:id="30"/>
    </w:p>
    <w:p w14:paraId="24336A99" w14:textId="22F97AF0" w:rsidR="001A0CB4" w:rsidRPr="000E1AF0" w:rsidRDefault="00832C51">
      <w:r w:rsidRPr="000E1AF0">
        <w:t>For the purposes of the present document, the terms given in TR</w:t>
      </w:r>
      <w:r w:rsidR="006977E8" w:rsidRPr="000E1AF0">
        <w:t xml:space="preserve"> </w:t>
      </w:r>
      <w:r w:rsidRPr="000E1AF0">
        <w:t>21.905</w:t>
      </w:r>
      <w:r w:rsidR="006977E8" w:rsidRPr="000E1AF0">
        <w:t xml:space="preserve"> </w:t>
      </w:r>
      <w:r w:rsidRPr="000E1AF0">
        <w:t>[1] and the following apply. A term defined in the present document takes precedence over the definition of the same term, if any, in TR</w:t>
      </w:r>
      <w:r w:rsidR="006977E8" w:rsidRPr="000E1AF0">
        <w:t xml:space="preserve"> </w:t>
      </w:r>
      <w:r w:rsidRPr="000E1AF0">
        <w:t>21.905</w:t>
      </w:r>
      <w:r w:rsidR="006977E8" w:rsidRPr="000E1AF0">
        <w:t xml:space="preserve"> </w:t>
      </w:r>
      <w:r w:rsidRPr="000E1AF0">
        <w:t>[1].</w:t>
      </w:r>
    </w:p>
    <w:p w14:paraId="638D36FD" w14:textId="77777777" w:rsidR="001A0CB4" w:rsidRPr="000E1AF0" w:rsidRDefault="00832C51">
      <w:pPr>
        <w:pStyle w:val="Heading2"/>
      </w:pPr>
      <w:bookmarkStart w:id="31" w:name="_Toc49857369"/>
      <w:bookmarkStart w:id="32" w:name="_Toc76687128"/>
      <w:r w:rsidRPr="000E1AF0">
        <w:t>3.2</w:t>
      </w:r>
      <w:r w:rsidRPr="000E1AF0">
        <w:tab/>
      </w:r>
      <w:bookmarkStart w:id="33" w:name="_Toc49857370"/>
      <w:bookmarkEnd w:id="31"/>
      <w:r w:rsidRPr="000E1AF0">
        <w:t>Abbreviations</w:t>
      </w:r>
      <w:bookmarkEnd w:id="32"/>
      <w:bookmarkEnd w:id="33"/>
    </w:p>
    <w:p w14:paraId="3B8365B9" w14:textId="39916DB0" w:rsidR="001A0CB4" w:rsidRPr="000E1AF0" w:rsidRDefault="00832C51" w:rsidP="00312002">
      <w:r w:rsidRPr="000E1AF0">
        <w:t>For the purposes of the present document, the abbreviations given in TR</w:t>
      </w:r>
      <w:r w:rsidR="006977E8" w:rsidRPr="000E1AF0">
        <w:t xml:space="preserve"> </w:t>
      </w:r>
      <w:r w:rsidRPr="000E1AF0">
        <w:t>21.905 [1] and the following apply. An abbreviation defined in the present document takes precedence over the definition of the same abbreviation, if any, in TR</w:t>
      </w:r>
      <w:r w:rsidR="006977E8" w:rsidRPr="000E1AF0">
        <w:t xml:space="preserve"> </w:t>
      </w:r>
      <w:r w:rsidRPr="000E1AF0">
        <w:t>21.905</w:t>
      </w:r>
      <w:r w:rsidR="006977E8" w:rsidRPr="000E1AF0">
        <w:t xml:space="preserve"> </w:t>
      </w:r>
      <w:r w:rsidRPr="000E1AF0">
        <w:t>[1].</w:t>
      </w:r>
    </w:p>
    <w:p w14:paraId="3AE22D91" w14:textId="77777777" w:rsidR="001A0CB4" w:rsidRPr="000E1AF0" w:rsidRDefault="00832C51">
      <w:pPr>
        <w:pStyle w:val="Heading1"/>
      </w:pPr>
      <w:bookmarkStart w:id="34" w:name="_Toc527969756"/>
      <w:bookmarkStart w:id="35" w:name="_Toc894"/>
      <w:bookmarkStart w:id="36" w:name="_Toc49857371"/>
      <w:bookmarkStart w:id="37" w:name="_Toc76687129"/>
      <w:r w:rsidRPr="000E1AF0">
        <w:t>4</w:t>
      </w:r>
      <w:r w:rsidRPr="000E1AF0">
        <w:tab/>
        <w:t>General</w:t>
      </w:r>
      <w:bookmarkEnd w:id="34"/>
      <w:bookmarkEnd w:id="35"/>
      <w:bookmarkEnd w:id="36"/>
      <w:bookmarkEnd w:id="37"/>
    </w:p>
    <w:p w14:paraId="11FAF8D5" w14:textId="77777777" w:rsidR="001A0CB4" w:rsidRPr="000E1AF0" w:rsidRDefault="00832C51">
      <w:pPr>
        <w:rPr>
          <w:iCs/>
          <w:lang w:eastAsia="zh-CN"/>
        </w:rPr>
      </w:pPr>
      <w:r w:rsidRPr="000E1AF0">
        <w:rPr>
          <w:iCs/>
          <w:lang w:eastAsia="zh-CN"/>
        </w:rPr>
        <w:t>The present document is organized as follows:</w:t>
      </w:r>
    </w:p>
    <w:p w14:paraId="6428BF18" w14:textId="77777777" w:rsidR="001A0CB4" w:rsidRPr="000E1AF0" w:rsidRDefault="00832C51" w:rsidP="00EC6EB1">
      <w:pPr>
        <w:pStyle w:val="B1"/>
        <w:rPr>
          <w:iCs/>
          <w:lang w:eastAsia="zh-CN"/>
        </w:rPr>
      </w:pPr>
      <w:r w:rsidRPr="000E1AF0">
        <w:t>-</w:t>
      </w:r>
      <w:r w:rsidRPr="000E1AF0">
        <w:tab/>
        <w:t>Clause 5 is to address the objective of enabling UE fast access to the cell supporting the intended slice. Furthermore, clause 5.1 studies on s</w:t>
      </w:r>
      <w:r w:rsidRPr="000E1AF0">
        <w:rPr>
          <w:iCs/>
          <w:lang w:eastAsia="zh-CN"/>
        </w:rPr>
        <w:t xml:space="preserve">lice based cell (re)selection under network control and </w:t>
      </w:r>
      <w:r w:rsidRPr="000E1AF0">
        <w:t>clause 5.2 studies on s</w:t>
      </w:r>
      <w:r w:rsidRPr="000E1AF0">
        <w:rPr>
          <w:iCs/>
          <w:lang w:eastAsia="zh-CN"/>
        </w:rPr>
        <w:t>lice based RACH configuration</w:t>
      </w:r>
    </w:p>
    <w:p w14:paraId="0A37F302" w14:textId="77777777" w:rsidR="001A0CB4" w:rsidRPr="000E1AF0" w:rsidRDefault="00832C51" w:rsidP="00EC6EB1">
      <w:pPr>
        <w:pStyle w:val="B1"/>
        <w:rPr>
          <w:iCs/>
          <w:lang w:eastAsia="zh-CN"/>
        </w:rPr>
      </w:pPr>
      <w:r w:rsidRPr="000E1AF0">
        <w:lastRenderedPageBreak/>
        <w:t>-</w:t>
      </w:r>
      <w:r w:rsidRPr="000E1AF0">
        <w:tab/>
        <w:t>Clause 6 is to address the objective of supporting service continuity</w:t>
      </w:r>
    </w:p>
    <w:p w14:paraId="1F724DCC" w14:textId="77777777" w:rsidR="001A0CB4" w:rsidRPr="000E1AF0" w:rsidRDefault="00832C51" w:rsidP="00EC6EB1">
      <w:pPr>
        <w:pStyle w:val="B1"/>
        <w:rPr>
          <w:iCs/>
          <w:lang w:eastAsia="zh-CN"/>
        </w:rPr>
      </w:pPr>
      <w:r w:rsidRPr="000E1AF0">
        <w:t>-</w:t>
      </w:r>
      <w:r w:rsidRPr="000E1AF0">
        <w:tab/>
        <w:t>Clause 7 provides the conclusions</w:t>
      </w:r>
    </w:p>
    <w:p w14:paraId="7F1F5C2E" w14:textId="77777777" w:rsidR="001A0CB4" w:rsidRPr="000E1AF0" w:rsidRDefault="00832C51" w:rsidP="00EC6EB1">
      <w:pPr>
        <w:pStyle w:val="Heading1"/>
      </w:pPr>
      <w:bookmarkStart w:id="38" w:name="clause4"/>
      <w:bookmarkStart w:id="39" w:name="_Toc49857372"/>
      <w:bookmarkStart w:id="40" w:name="_Toc76687130"/>
      <w:bookmarkEnd w:id="38"/>
      <w:r w:rsidRPr="000E1AF0">
        <w:t>5</w:t>
      </w:r>
      <w:r w:rsidRPr="000E1AF0">
        <w:tab/>
        <w:t>Study mechanisms to enable UE fast access to the cell supporting the intended slice</w:t>
      </w:r>
      <w:bookmarkEnd w:id="39"/>
      <w:bookmarkEnd w:id="40"/>
    </w:p>
    <w:p w14:paraId="71203F14" w14:textId="77777777" w:rsidR="001A0CB4" w:rsidRPr="000E1AF0" w:rsidRDefault="00832C51">
      <w:pPr>
        <w:pStyle w:val="Heading2"/>
      </w:pPr>
      <w:bookmarkStart w:id="41" w:name="_Toc49857373"/>
      <w:bookmarkStart w:id="42" w:name="_Toc76687131"/>
      <w:r w:rsidRPr="000E1AF0">
        <w:t>5.1</w:t>
      </w:r>
      <w:r w:rsidRPr="000E1AF0">
        <w:tab/>
      </w:r>
      <w:bookmarkStart w:id="43" w:name="_Hlk63343851"/>
      <w:r w:rsidRPr="000E1AF0">
        <w:t>Slice based cell (re)selection under network control</w:t>
      </w:r>
      <w:bookmarkEnd w:id="41"/>
      <w:bookmarkEnd w:id="42"/>
      <w:bookmarkEnd w:id="43"/>
    </w:p>
    <w:p w14:paraId="7D20D188" w14:textId="77777777" w:rsidR="001A0CB4" w:rsidRPr="000E1AF0" w:rsidRDefault="00832C51">
      <w:pPr>
        <w:pStyle w:val="Heading3"/>
        <w:rPr>
          <w:lang w:eastAsia="zh-CN"/>
        </w:rPr>
      </w:pPr>
      <w:bookmarkStart w:id="44" w:name="_Toc248178753"/>
      <w:bookmarkStart w:id="45" w:name="_Toc527969759"/>
      <w:bookmarkStart w:id="46" w:name="_Toc49857374"/>
      <w:bookmarkStart w:id="47" w:name="_Toc7688"/>
      <w:bookmarkStart w:id="48" w:name="_Toc76687132"/>
      <w:bookmarkStart w:id="49" w:name="_Toc18507"/>
      <w:bookmarkStart w:id="50" w:name="_Toc527969760"/>
      <w:r w:rsidRPr="000E1AF0">
        <w:rPr>
          <w:lang w:eastAsia="zh-CN"/>
        </w:rPr>
        <w:t>5</w:t>
      </w:r>
      <w:r w:rsidRPr="000E1AF0">
        <w:t>.1.1</w:t>
      </w:r>
      <w:r w:rsidRPr="000E1AF0">
        <w:tab/>
      </w:r>
      <w:bookmarkStart w:id="51" w:name="_Hlk46760209"/>
      <w:bookmarkEnd w:id="44"/>
      <w:r w:rsidRPr="000E1AF0">
        <w:rPr>
          <w:lang w:eastAsia="zh-CN"/>
        </w:rPr>
        <w:t>Scenario and issue description</w:t>
      </w:r>
      <w:bookmarkEnd w:id="45"/>
      <w:bookmarkEnd w:id="46"/>
      <w:bookmarkEnd w:id="47"/>
      <w:bookmarkEnd w:id="48"/>
    </w:p>
    <w:bookmarkEnd w:id="51"/>
    <w:p w14:paraId="6F134491" w14:textId="77777777" w:rsidR="001A0CB4" w:rsidRPr="000E1AF0" w:rsidRDefault="00832C51" w:rsidP="00EC6EB1">
      <w:pPr>
        <w:rPr>
          <w:rFonts w:eastAsia="SimSun"/>
          <w:b/>
          <w:bCs/>
          <w:lang w:eastAsia="zh-CN"/>
        </w:rPr>
      </w:pPr>
      <w:r w:rsidRPr="000E1AF0">
        <w:rPr>
          <w:rFonts w:eastAsia="SimSun"/>
          <w:b/>
          <w:bCs/>
          <w:lang w:eastAsia="zh-CN"/>
        </w:rPr>
        <w:t>General description for the scenario:</w:t>
      </w:r>
    </w:p>
    <w:p w14:paraId="513A59BF" w14:textId="557AA10E" w:rsidR="001A0CB4" w:rsidRPr="000E1AF0" w:rsidRDefault="00EC6EB1" w:rsidP="00EC6EB1">
      <w:pPr>
        <w:pStyle w:val="B1"/>
        <w:rPr>
          <w:rFonts w:eastAsia="SimSun"/>
          <w:lang w:eastAsia="zh-CN"/>
        </w:rPr>
      </w:pPr>
      <w:r w:rsidRPr="000E1AF0">
        <w:rPr>
          <w:rFonts w:eastAsia="SimSun"/>
          <w:lang w:eastAsia="zh-CN"/>
        </w:rPr>
        <w:t>-</w:t>
      </w:r>
      <w:r w:rsidR="00832C51" w:rsidRPr="000E1AF0">
        <w:rPr>
          <w:rFonts w:eastAsia="SimSun"/>
          <w:lang w:eastAsia="zh-CN"/>
        </w:rPr>
        <w:tab/>
        <w:t>Multiple and different slices can be supported on different frequencies</w:t>
      </w:r>
    </w:p>
    <w:p w14:paraId="4691E3F4" w14:textId="6F8FC421" w:rsidR="001A0CB4" w:rsidRPr="000E1AF0" w:rsidRDefault="00EC6EB1" w:rsidP="00EC6EB1">
      <w:pPr>
        <w:pStyle w:val="B1"/>
        <w:rPr>
          <w:rFonts w:eastAsia="SimSun"/>
          <w:lang w:eastAsia="zh-CN"/>
        </w:rPr>
      </w:pPr>
      <w:r w:rsidRPr="000E1AF0">
        <w:rPr>
          <w:rFonts w:eastAsia="SimSun"/>
          <w:lang w:eastAsia="zh-CN"/>
        </w:rPr>
        <w:t>-</w:t>
      </w:r>
      <w:r w:rsidR="00832C51" w:rsidRPr="000E1AF0">
        <w:rPr>
          <w:rFonts w:eastAsia="SimSun"/>
          <w:lang w:eastAsia="zh-CN"/>
        </w:rPr>
        <w:tab/>
        <w:t>Multiple and different slices can be supported on the same frequency in different regions</w:t>
      </w:r>
    </w:p>
    <w:p w14:paraId="65E2F33C" w14:textId="39113BE4" w:rsidR="001A0CB4" w:rsidRPr="000E1AF0" w:rsidRDefault="00832C51" w:rsidP="00EC6EB1">
      <w:pPr>
        <w:rPr>
          <w:rFonts w:eastAsia="SimSun"/>
          <w:lang w:eastAsia="zh-CN"/>
        </w:rPr>
      </w:pPr>
      <w:bookmarkStart w:id="52" w:name="_Hlk49425148"/>
      <w:r w:rsidRPr="000E1AF0">
        <w:rPr>
          <w:rFonts w:eastAsia="SimSun"/>
          <w:lang w:eastAsia="zh-CN"/>
        </w:rPr>
        <w:t>For each scenario we study both IDLE and INACTIVE and determine whether there is need for solutions. Connected mode will also be considered but with a lower priority.</w:t>
      </w:r>
    </w:p>
    <w:p w14:paraId="65337F21" w14:textId="6F32C7A6" w:rsidR="00EC46E4" w:rsidRPr="000E1AF0" w:rsidRDefault="00EC46E4" w:rsidP="00EC46E4">
      <w:pPr>
        <w:pStyle w:val="TH"/>
      </w:pPr>
      <w:r w:rsidRPr="000E1AF0">
        <w:object w:dxaOrig="5775" w:dyaOrig="2386" w14:anchorId="0285B270">
          <v:shape id="_x0000_i1027" type="#_x0000_t75" style="width:452.25pt;height:186.75pt" o:ole="">
            <v:imagedata r:id="rId14" o:title=""/>
          </v:shape>
          <o:OLEObject Type="Embed" ProgID="Visio.Drawing.15" ShapeID="_x0000_i1027" DrawAspect="Content" ObjectID="_1687331092" r:id="rId15"/>
        </w:object>
      </w:r>
    </w:p>
    <w:p w14:paraId="6885C6AC" w14:textId="7B12E917" w:rsidR="00EC46E4" w:rsidRPr="000E1AF0" w:rsidRDefault="00EC46E4" w:rsidP="00EC46E4">
      <w:pPr>
        <w:pStyle w:val="TH"/>
        <w:rPr>
          <w:rFonts w:eastAsia="SimSun"/>
          <w:lang w:eastAsia="zh-CN"/>
        </w:rPr>
      </w:pPr>
      <w:r w:rsidRPr="000E1AF0">
        <w:object w:dxaOrig="5790" w:dyaOrig="2400" w14:anchorId="7F34173A">
          <v:shape id="_x0000_i1028" type="#_x0000_t75" style="width:452.25pt;height:187.5pt" o:ole="">
            <v:imagedata r:id="rId16" o:title=""/>
          </v:shape>
          <o:OLEObject Type="Embed" ProgID="Visio.Drawing.15" ShapeID="_x0000_i1028" DrawAspect="Content" ObjectID="_1687331093" r:id="rId17"/>
        </w:object>
      </w:r>
    </w:p>
    <w:p w14:paraId="0E646D8A" w14:textId="2A30082C" w:rsidR="001A0CB4" w:rsidRPr="000E1AF0" w:rsidRDefault="00832C51" w:rsidP="00EC46E4">
      <w:pPr>
        <w:pStyle w:val="TF"/>
        <w:rPr>
          <w:rFonts w:eastAsia="SimSun"/>
          <w:lang w:eastAsia="zh-CN"/>
        </w:rPr>
      </w:pPr>
      <w:bookmarkStart w:id="53" w:name="_Hlk49434829"/>
      <w:bookmarkEnd w:id="52"/>
      <w:r w:rsidRPr="000E1AF0">
        <w:t xml:space="preserve"> </w:t>
      </w:r>
      <w:r w:rsidRPr="000E1AF0">
        <w:rPr>
          <w:rFonts w:eastAsia="SimSun"/>
          <w:lang w:eastAsia="zh-CN"/>
        </w:rPr>
        <w:t>Figure 5.1.1-1: Examples for slice deployment scenarios</w:t>
      </w:r>
    </w:p>
    <w:bookmarkEnd w:id="53"/>
    <w:p w14:paraId="3DCAFB0F" w14:textId="586B688E" w:rsidR="001A0CB4" w:rsidRPr="000E1AF0" w:rsidRDefault="00832C51" w:rsidP="00EC6EB1">
      <w:pPr>
        <w:rPr>
          <w:lang w:eastAsia="zh-CN"/>
        </w:rPr>
      </w:pPr>
      <w:r w:rsidRPr="000E1AF0">
        <w:rPr>
          <w:lang w:eastAsia="zh-CN"/>
        </w:rPr>
        <w:t xml:space="preserve">In the examples shown in Figure 5.1.1-1, slice 1 refers to e.g., </w:t>
      </w:r>
      <w:proofErr w:type="spellStart"/>
      <w:r w:rsidRPr="000E1AF0">
        <w:rPr>
          <w:lang w:eastAsia="zh-CN"/>
        </w:rPr>
        <w:t>eMBB</w:t>
      </w:r>
      <w:proofErr w:type="spellEnd"/>
      <w:r w:rsidRPr="000E1AF0">
        <w:rPr>
          <w:lang w:eastAsia="zh-CN"/>
        </w:rPr>
        <w:t>, and slice 2 refers to e.g., URLLC. "Cell X" in the figures represent a set of cells.</w:t>
      </w:r>
    </w:p>
    <w:p w14:paraId="2F0E4392" w14:textId="7F186E0E" w:rsidR="001A0CB4" w:rsidRPr="000E1AF0" w:rsidRDefault="00832C51" w:rsidP="00EC6EB1">
      <w:pPr>
        <w:rPr>
          <w:lang w:eastAsia="zh-CN"/>
        </w:rPr>
      </w:pPr>
      <w:r w:rsidRPr="000E1AF0">
        <w:rPr>
          <w:lang w:eastAsia="zh-CN"/>
        </w:rPr>
        <w:t xml:space="preserve">Geographical Location 1 is deployed in the factory or hospital. In this location, F1 supports slice 1 (e.g., </w:t>
      </w:r>
      <w:proofErr w:type="spellStart"/>
      <w:r w:rsidRPr="000E1AF0">
        <w:rPr>
          <w:lang w:eastAsia="zh-CN"/>
        </w:rPr>
        <w:t>eMBB</w:t>
      </w:r>
      <w:proofErr w:type="spellEnd"/>
      <w:r w:rsidRPr="000E1AF0">
        <w:rPr>
          <w:lang w:eastAsia="zh-CN"/>
        </w:rPr>
        <w:t xml:space="preserve">), while F2 supports both slice 1 and slice 2 (e.g. </w:t>
      </w:r>
      <w:proofErr w:type="spellStart"/>
      <w:r w:rsidRPr="000E1AF0">
        <w:rPr>
          <w:lang w:eastAsia="zh-CN"/>
        </w:rPr>
        <w:t>eMBB</w:t>
      </w:r>
      <w:proofErr w:type="spellEnd"/>
      <w:r w:rsidRPr="000E1AF0">
        <w:rPr>
          <w:lang w:eastAsia="zh-CN"/>
        </w:rPr>
        <w:t xml:space="preserve"> and URLLC).</w:t>
      </w:r>
    </w:p>
    <w:p w14:paraId="5142F8B4" w14:textId="77777777" w:rsidR="001A0CB4" w:rsidRPr="000E1AF0" w:rsidRDefault="00832C51" w:rsidP="00EC6EB1">
      <w:pPr>
        <w:rPr>
          <w:lang w:eastAsia="zh-CN"/>
        </w:rPr>
      </w:pPr>
      <w:r w:rsidRPr="000E1AF0">
        <w:rPr>
          <w:lang w:eastAsia="zh-CN"/>
        </w:rPr>
        <w:t xml:space="preserve">Geographical Location 2 is the public area. F1 and F2 all supporting slice 1 (e.g., </w:t>
      </w:r>
      <w:proofErr w:type="spellStart"/>
      <w:r w:rsidRPr="000E1AF0">
        <w:rPr>
          <w:lang w:eastAsia="zh-CN"/>
        </w:rPr>
        <w:t>eMBB</w:t>
      </w:r>
      <w:proofErr w:type="spellEnd"/>
      <w:r w:rsidRPr="000E1AF0">
        <w:rPr>
          <w:lang w:eastAsia="zh-CN"/>
        </w:rPr>
        <w:t>) for smart phone users, no slice 2 (e.g., URLLC) is supported in Geographical Location 2. And F2 is deployed as hotspot to provide wideband access.</w:t>
      </w:r>
    </w:p>
    <w:p w14:paraId="114BE1DE" w14:textId="1AA9B118" w:rsidR="001A0CB4" w:rsidRPr="000E1AF0" w:rsidRDefault="00832C51" w:rsidP="00EC6EB1">
      <w:pPr>
        <w:rPr>
          <w:lang w:eastAsia="zh-CN"/>
        </w:rPr>
      </w:pPr>
      <w:r w:rsidRPr="000E1AF0">
        <w:rPr>
          <w:lang w:eastAsia="zh-CN"/>
        </w:rPr>
        <w:t>Geographical Location 3 illustrates that different slices are supported on different frequencies. F1 only supports slice 1 and F2 only supports slice 2.</w:t>
      </w:r>
    </w:p>
    <w:p w14:paraId="2724B846" w14:textId="77777777" w:rsidR="001A0CB4" w:rsidRPr="000E1AF0" w:rsidRDefault="00832C51" w:rsidP="00EC6EB1">
      <w:pPr>
        <w:rPr>
          <w:lang w:eastAsia="zh-CN"/>
        </w:rPr>
      </w:pPr>
      <w:r w:rsidRPr="000E1AF0">
        <w:rPr>
          <w:lang w:eastAsia="zh-CN"/>
        </w:rPr>
        <w:t>Geographical Location 4 illustrates a typical scenario that slices are available via multiple frequencies. And one or a set of frequencies are preferred for certain slice, e.g. F1 is preferred for slice 2 and F2 is preferred for slice 1 in Geographical Location 4.</w:t>
      </w:r>
    </w:p>
    <w:p w14:paraId="46BE18DD" w14:textId="77777777" w:rsidR="001A0CB4" w:rsidRPr="000E1AF0" w:rsidRDefault="00832C51" w:rsidP="00EC6EB1">
      <w:pPr>
        <w:rPr>
          <w:lang w:eastAsia="zh-CN"/>
        </w:rPr>
      </w:pPr>
      <w:proofErr w:type="spellStart"/>
      <w:r w:rsidRPr="000E1AF0">
        <w:rPr>
          <w:lang w:eastAsia="zh-CN"/>
        </w:rPr>
        <w:t>eMBB</w:t>
      </w:r>
      <w:proofErr w:type="spellEnd"/>
      <w:r w:rsidRPr="000E1AF0">
        <w:rPr>
          <w:lang w:eastAsia="zh-CN"/>
        </w:rPr>
        <w:t xml:space="preserve"> and URLLC slices are used only as an example of various slices. The deployment of any slice on any frequency band is up to network implementation.</w:t>
      </w:r>
    </w:p>
    <w:p w14:paraId="05CCC269" w14:textId="77777777" w:rsidR="001A0CB4" w:rsidRPr="000E1AF0" w:rsidRDefault="00832C51" w:rsidP="00EC6EB1">
      <w:pPr>
        <w:rPr>
          <w:lang w:eastAsia="zh-CN"/>
        </w:rPr>
      </w:pPr>
      <w:r w:rsidRPr="000E1AF0">
        <w:rPr>
          <w:lang w:eastAsia="zh-CN"/>
        </w:rPr>
        <w:lastRenderedPageBreak/>
        <w:t>RAN2 common understanding is that intended slice is based on the information AS receives from NAS for the particular use case. This may be different in different cases:</w:t>
      </w:r>
    </w:p>
    <w:p w14:paraId="1B4AEDBE" w14:textId="77777777" w:rsidR="001A0CB4" w:rsidRPr="000E1AF0" w:rsidRDefault="00832C51" w:rsidP="00EC6EB1">
      <w:pPr>
        <w:pStyle w:val="B1"/>
        <w:rPr>
          <w:lang w:eastAsia="zh-CN"/>
        </w:rPr>
      </w:pPr>
      <w:r w:rsidRPr="000E1AF0">
        <w:rPr>
          <w:lang w:eastAsia="zh-CN"/>
        </w:rPr>
        <w:t>-</w:t>
      </w:r>
      <w:r w:rsidRPr="000E1AF0">
        <w:rPr>
          <w:lang w:eastAsia="zh-CN"/>
        </w:rPr>
        <w:tab/>
        <w:t>In case of cell selection and reselection, the intended slice means the allowed or requested S-NSSAI(s).</w:t>
      </w:r>
    </w:p>
    <w:p w14:paraId="248F6353" w14:textId="77777777" w:rsidR="001A0CB4" w:rsidRPr="000E1AF0" w:rsidRDefault="00832C51" w:rsidP="00EC6EB1">
      <w:pPr>
        <w:pStyle w:val="B2"/>
        <w:rPr>
          <w:lang w:eastAsia="zh-CN"/>
        </w:rPr>
      </w:pPr>
      <w:r w:rsidRPr="000E1AF0">
        <w:rPr>
          <w:lang w:eastAsia="zh-CN"/>
        </w:rPr>
        <w:t>-</w:t>
      </w:r>
      <w:r w:rsidRPr="000E1AF0">
        <w:rPr>
          <w:lang w:eastAsia="zh-CN"/>
        </w:rPr>
        <w:tab/>
        <w:t>For the initial registration, and requesting new S-NSSAI(s): intended slices = Requested S-NSSAI(s)</w:t>
      </w:r>
    </w:p>
    <w:p w14:paraId="2BE21DB4" w14:textId="77777777" w:rsidR="001A0CB4" w:rsidRPr="000E1AF0" w:rsidRDefault="00832C51" w:rsidP="00EC6EB1">
      <w:pPr>
        <w:pStyle w:val="B2"/>
        <w:rPr>
          <w:lang w:eastAsia="zh-CN"/>
        </w:rPr>
      </w:pPr>
      <w:r w:rsidRPr="000E1AF0">
        <w:rPr>
          <w:lang w:eastAsia="zh-CN"/>
        </w:rPr>
        <w:t>-</w:t>
      </w:r>
      <w:r w:rsidRPr="000E1AF0">
        <w:rPr>
          <w:lang w:eastAsia="zh-CN"/>
        </w:rPr>
        <w:tab/>
        <w:t>For idle-mode mobility: intended slices = allowed S-NSSAI(s)</w:t>
      </w:r>
    </w:p>
    <w:p w14:paraId="1C9A3EDC" w14:textId="77777777" w:rsidR="001A0CB4" w:rsidRPr="000E1AF0" w:rsidRDefault="00832C51" w:rsidP="00EC6EB1">
      <w:pPr>
        <w:pStyle w:val="B1"/>
        <w:rPr>
          <w:lang w:eastAsia="zh-CN"/>
        </w:rPr>
      </w:pPr>
      <w:r w:rsidRPr="000E1AF0">
        <w:rPr>
          <w:lang w:eastAsia="zh-CN"/>
        </w:rPr>
        <w:t>-</w:t>
      </w:r>
      <w:r w:rsidRPr="000E1AF0">
        <w:rPr>
          <w:lang w:eastAsia="zh-CN"/>
        </w:rPr>
        <w:tab/>
        <w:t>In case of MO traffic, the intended slice means the S-NSSAI associated with MO traffic based on indication from NAS to AS. For MO service, UE is aware of the intended slice.</w:t>
      </w:r>
    </w:p>
    <w:p w14:paraId="646A47CD" w14:textId="77777777" w:rsidR="001A0CB4" w:rsidRPr="000E1AF0" w:rsidRDefault="00832C51" w:rsidP="00EC6EB1">
      <w:pPr>
        <w:pStyle w:val="B1"/>
        <w:rPr>
          <w:lang w:eastAsia="zh-CN"/>
        </w:rPr>
      </w:pPr>
      <w:r w:rsidRPr="000E1AF0">
        <w:rPr>
          <w:lang w:eastAsia="zh-CN"/>
        </w:rPr>
        <w:t>-</w:t>
      </w:r>
      <w:r w:rsidRPr="000E1AF0">
        <w:rPr>
          <w:lang w:eastAsia="zh-CN"/>
        </w:rPr>
        <w:tab/>
        <w:t>In case of MT traffic, UE is unaware of the slice for the paged service in current NR specification.</w:t>
      </w:r>
    </w:p>
    <w:p w14:paraId="5C51610F" w14:textId="77777777" w:rsidR="001A0CB4" w:rsidRPr="000E1AF0" w:rsidRDefault="00832C51" w:rsidP="00EC6EB1">
      <w:pPr>
        <w:rPr>
          <w:lang w:eastAsia="zh-CN"/>
        </w:rPr>
      </w:pPr>
      <w:r w:rsidRPr="000E1AF0">
        <w:rPr>
          <w:lang w:eastAsia="zh-CN"/>
        </w:rPr>
        <w:t>The following issues are studied:</w:t>
      </w:r>
    </w:p>
    <w:p w14:paraId="39055145" w14:textId="77777777" w:rsidR="001A0CB4" w:rsidRPr="000E1AF0" w:rsidRDefault="00832C51" w:rsidP="00EC6EB1">
      <w:pPr>
        <w:rPr>
          <w:b/>
          <w:bCs/>
          <w:lang w:eastAsia="zh-CN"/>
        </w:rPr>
      </w:pPr>
      <w:r w:rsidRPr="000E1AF0">
        <w:rPr>
          <w:b/>
          <w:bCs/>
          <w:lang w:eastAsia="zh-CN"/>
        </w:rPr>
        <w:t>Issue 1: The UE is unaware of the slices supported on different cells or frequencies, which prevents UE from (re)select to the cell or frequency supporting the intended slice.</w:t>
      </w:r>
    </w:p>
    <w:p w14:paraId="1C0B8F39" w14:textId="39CBE4D8" w:rsidR="001A0CB4" w:rsidRPr="000E1AF0" w:rsidRDefault="00832C51" w:rsidP="00EC6EB1">
      <w:pPr>
        <w:rPr>
          <w:b/>
          <w:bCs/>
          <w:lang w:eastAsia="zh-CN"/>
        </w:rPr>
      </w:pPr>
      <w:r w:rsidRPr="000E1AF0">
        <w:rPr>
          <w:b/>
          <w:bCs/>
          <w:lang w:eastAsia="zh-CN"/>
        </w:rPr>
        <w:t>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w:t>
      </w:r>
    </w:p>
    <w:p w14:paraId="0282384E" w14:textId="65460B06" w:rsidR="001A0CB4" w:rsidRPr="000E1AF0" w:rsidRDefault="00832C51" w:rsidP="00EC6EB1">
      <w:pPr>
        <w:rPr>
          <w:b/>
          <w:bCs/>
          <w:lang w:eastAsia="zh-CN"/>
        </w:rPr>
      </w:pPr>
      <w:r w:rsidRPr="000E1AF0">
        <w:rPr>
          <w:b/>
          <w:bCs/>
          <w:lang w:eastAsia="zh-CN"/>
        </w:rPr>
        <w:t>Issue 3: Operator may require different frequency priority configurations for the specific slice in different areas, however the dedicated priority always overwrites the broadcast priorities if configured.</w:t>
      </w:r>
    </w:p>
    <w:p w14:paraId="58B6BD75" w14:textId="77777777" w:rsidR="001A0CB4" w:rsidRPr="000E1AF0" w:rsidRDefault="00832C51" w:rsidP="00EC6EB1">
      <w:pPr>
        <w:rPr>
          <w:b/>
          <w:bCs/>
          <w:lang w:eastAsia="zh-CN"/>
        </w:rPr>
      </w:pPr>
      <w:r w:rsidRPr="000E1AF0">
        <w:rPr>
          <w:b/>
          <w:bCs/>
          <w:lang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758F2963" w14:textId="2A3D3354" w:rsidR="001A0CB4" w:rsidRPr="000E1AF0" w:rsidRDefault="00832C51" w:rsidP="00EC6EB1">
      <w:pPr>
        <w:pStyle w:val="Heading3"/>
        <w:rPr>
          <w:lang w:eastAsia="zh-CN"/>
        </w:rPr>
      </w:pPr>
      <w:bookmarkStart w:id="54" w:name="_Toc49857375"/>
      <w:bookmarkStart w:id="55" w:name="_Toc76687133"/>
      <w:r w:rsidRPr="000E1AF0">
        <w:rPr>
          <w:lang w:eastAsia="zh-CN"/>
        </w:rPr>
        <w:t>5.1.2</w:t>
      </w:r>
      <w:r w:rsidRPr="000E1AF0">
        <w:rPr>
          <w:lang w:eastAsia="zh-CN"/>
        </w:rPr>
        <w:tab/>
        <w:t>Solutions</w:t>
      </w:r>
      <w:bookmarkEnd w:id="49"/>
      <w:bookmarkEnd w:id="50"/>
      <w:bookmarkEnd w:id="54"/>
      <w:bookmarkEnd w:id="55"/>
    </w:p>
    <w:p w14:paraId="1033C3CA" w14:textId="77777777" w:rsidR="001A0CB4" w:rsidRPr="000E1AF0" w:rsidRDefault="00832C51" w:rsidP="00EC6EB1">
      <w:pPr>
        <w:rPr>
          <w:lang w:eastAsia="zh-CN"/>
        </w:rPr>
      </w:pPr>
      <w:r w:rsidRPr="000E1AF0">
        <w:rPr>
          <w:lang w:eastAsia="zh-CN"/>
        </w:rPr>
        <w:t>The following solutions are studied:</w:t>
      </w:r>
    </w:p>
    <w:p w14:paraId="2CEAC392" w14:textId="77777777" w:rsidR="001A0CB4" w:rsidRPr="000E1AF0" w:rsidRDefault="00832C51" w:rsidP="00EC6EB1">
      <w:pPr>
        <w:rPr>
          <w:b/>
          <w:bCs/>
          <w:lang w:eastAsia="zh-CN"/>
        </w:rPr>
      </w:pPr>
      <w:r w:rsidRPr="000E1AF0">
        <w:rPr>
          <w:b/>
          <w:bCs/>
          <w:lang w:eastAsia="zh-CN"/>
        </w:rPr>
        <w:t xml:space="preserve">Solution 1: Legacy dedicated priority via </w:t>
      </w:r>
      <w:proofErr w:type="spellStart"/>
      <w:r w:rsidRPr="000E1AF0">
        <w:rPr>
          <w:b/>
          <w:bCs/>
          <w:i/>
          <w:iCs/>
          <w:lang w:eastAsia="zh-CN"/>
        </w:rPr>
        <w:t>RRCRelease</w:t>
      </w:r>
      <w:proofErr w:type="spellEnd"/>
      <w:r w:rsidRPr="000E1AF0">
        <w:rPr>
          <w:b/>
          <w:bCs/>
          <w:lang w:eastAsia="zh-CN"/>
        </w:rPr>
        <w:t xml:space="preserve"> message.</w:t>
      </w:r>
    </w:p>
    <w:p w14:paraId="455D91CE" w14:textId="77777777" w:rsidR="00A01109" w:rsidRPr="000E1AF0" w:rsidRDefault="00832C51" w:rsidP="00EC6EB1">
      <w:pPr>
        <w:rPr>
          <w:lang w:eastAsia="zh-CN"/>
        </w:rPr>
      </w:pPr>
      <w:r w:rsidRPr="000E1AF0">
        <w:rPr>
          <w:lang w:eastAsia="zh-CN"/>
        </w:rPr>
        <w:t xml:space="preserve">Solution 1 (i.e., Legacy dedicated priority via </w:t>
      </w:r>
      <w:proofErr w:type="spellStart"/>
      <w:r w:rsidRPr="000E1AF0">
        <w:rPr>
          <w:i/>
          <w:iCs/>
          <w:lang w:eastAsia="zh-CN"/>
        </w:rPr>
        <w:t>RRCRelease</w:t>
      </w:r>
      <w:proofErr w:type="spellEnd"/>
      <w:r w:rsidRPr="000E1AF0">
        <w:rPr>
          <w:lang w:eastAsia="zh-CN"/>
        </w:rPr>
        <w:t xml:space="preserve"> message) cannot address issue 2 and issue 3.</w:t>
      </w:r>
    </w:p>
    <w:p w14:paraId="31AF568A" w14:textId="77777777" w:rsidR="001A0CB4" w:rsidRPr="000E1AF0" w:rsidRDefault="00832C51" w:rsidP="00EC6EB1">
      <w:pPr>
        <w:rPr>
          <w:b/>
          <w:bCs/>
          <w:lang w:eastAsia="zh-CN"/>
        </w:rPr>
      </w:pPr>
      <w:r w:rsidRPr="000E1AF0">
        <w:rPr>
          <w:b/>
          <w:bCs/>
          <w:lang w:eastAsia="zh-CN"/>
        </w:rPr>
        <w:t>Solution 2: Rel-15 mechanisms such as HO, CA, DC and redirection can be used to access the intended slice in different cell.</w:t>
      </w:r>
    </w:p>
    <w:p w14:paraId="2E97C9A5" w14:textId="77777777" w:rsidR="001A0CB4" w:rsidRPr="000E1AF0" w:rsidRDefault="00832C51" w:rsidP="00EC6EB1">
      <w:pPr>
        <w:rPr>
          <w:lang w:eastAsia="zh-CN"/>
        </w:rPr>
      </w:pPr>
      <w:r w:rsidRPr="000E1AF0">
        <w:rPr>
          <w:lang w:eastAsia="zh-CN"/>
        </w:rPr>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p>
    <w:p w14:paraId="101F8CCC" w14:textId="77777777" w:rsidR="00A01109" w:rsidRPr="000E1AF0" w:rsidRDefault="00832C51" w:rsidP="00EC6EB1">
      <w:pPr>
        <w:rPr>
          <w:lang w:eastAsia="zh-CN"/>
        </w:rPr>
      </w:pPr>
      <w:r w:rsidRPr="000E1AF0">
        <w:rPr>
          <w:lang w:eastAsia="zh-CN"/>
        </w:rPr>
        <w:t>There is no complexity to support solution 2.</w:t>
      </w:r>
    </w:p>
    <w:p w14:paraId="25691706" w14:textId="478346CB" w:rsidR="001A0CB4" w:rsidRPr="000E1AF0" w:rsidRDefault="00832C51" w:rsidP="00EC6EB1">
      <w:pPr>
        <w:rPr>
          <w:b/>
          <w:bCs/>
          <w:lang w:eastAsia="zh-CN"/>
        </w:rPr>
      </w:pPr>
      <w:r w:rsidRPr="000E1AF0">
        <w:rPr>
          <w:b/>
          <w:bCs/>
          <w:lang w:eastAsia="zh-CN"/>
        </w:rPr>
        <w:t xml:space="preserve">Solution 3: Slice related </w:t>
      </w:r>
      <w:r w:rsidR="00E2038D" w:rsidRPr="000E1AF0">
        <w:rPr>
          <w:b/>
          <w:bCs/>
          <w:lang w:eastAsia="zh-CN"/>
        </w:rPr>
        <w:t xml:space="preserve">information for </w:t>
      </w:r>
      <w:r w:rsidRPr="000E1AF0">
        <w:rPr>
          <w:b/>
          <w:bCs/>
          <w:lang w:eastAsia="zh-CN"/>
        </w:rPr>
        <w:t>cell selection, e.g.</w:t>
      </w:r>
      <w:r w:rsidR="00E35767" w:rsidRPr="000E1AF0">
        <w:rPr>
          <w:b/>
          <w:bCs/>
          <w:lang w:eastAsia="zh-CN"/>
        </w:rPr>
        <w:t>,</w:t>
      </w:r>
      <w:r w:rsidRPr="000E1AF0">
        <w:rPr>
          <w:b/>
          <w:bCs/>
          <w:lang w:eastAsia="zh-CN"/>
        </w:rPr>
        <w:t xml:space="preserve"> the supported slice info of serving cell and </w:t>
      </w:r>
      <w:proofErr w:type="spellStart"/>
      <w:r w:rsidRPr="000E1AF0">
        <w:rPr>
          <w:b/>
          <w:bCs/>
          <w:lang w:eastAsia="zh-CN"/>
        </w:rPr>
        <w:t>neighboring</w:t>
      </w:r>
      <w:proofErr w:type="spellEnd"/>
      <w:r w:rsidRPr="000E1AF0">
        <w:rPr>
          <w:b/>
          <w:bCs/>
          <w:lang w:eastAsia="zh-CN"/>
        </w:rPr>
        <w:t xml:space="preserve"> cells</w:t>
      </w:r>
      <w:r w:rsidR="00E2038D" w:rsidRPr="000E1AF0">
        <w:rPr>
          <w:b/>
          <w:bCs/>
          <w:lang w:eastAsia="zh-CN"/>
        </w:rPr>
        <w:t>,</w:t>
      </w:r>
      <w:r w:rsidRPr="000E1AF0">
        <w:rPr>
          <w:b/>
          <w:bCs/>
          <w:lang w:eastAsia="zh-CN"/>
        </w:rPr>
        <w:t xml:space="preserve"> is provided in the system information.</w:t>
      </w:r>
    </w:p>
    <w:p w14:paraId="4BA4FB66" w14:textId="77777777" w:rsidR="001A0CB4" w:rsidRPr="000E1AF0" w:rsidRDefault="00832C51" w:rsidP="00EC6EB1">
      <w:pPr>
        <w:rPr>
          <w:lang w:eastAsia="zh-CN"/>
        </w:rPr>
      </w:pPr>
      <w:r w:rsidRPr="000E1AF0">
        <w:rPr>
          <w:lang w:eastAsia="zh-CN"/>
        </w:rPr>
        <w:t>Solution 3 can address issue 1, issue 2 and issue 4.</w:t>
      </w:r>
      <w:r w:rsidRPr="000E1AF0">
        <w:t xml:space="preserve"> </w:t>
      </w:r>
      <w:r w:rsidRPr="000E1AF0">
        <w:rPr>
          <w:lang w:eastAsia="zh-CN"/>
        </w:rPr>
        <w:t>There is benefit to broadcast slice related cell selection info in SIB.</w:t>
      </w:r>
    </w:p>
    <w:p w14:paraId="134D5711" w14:textId="77777777" w:rsidR="001A0CB4" w:rsidRPr="000E1AF0" w:rsidRDefault="00832C51" w:rsidP="00EC6EB1">
      <w:pPr>
        <w:rPr>
          <w:lang w:eastAsia="zh-CN"/>
        </w:rPr>
      </w:pPr>
      <w:r w:rsidRPr="000E1AF0">
        <w:rPr>
          <w:lang w:eastAsia="zh-CN"/>
        </w:rPr>
        <w:lastRenderedPageBreak/>
        <w:t>The concerns on security and SIB payload size for broadcasting slice related cell selection info need to be resolved in WI phase (e.g., by providing only SST, on-demand SIB, SIB segmentation, slice grouping or slice associated UAC information).</w:t>
      </w:r>
    </w:p>
    <w:p w14:paraId="1911E6F1" w14:textId="77777777" w:rsidR="001A0CB4" w:rsidRPr="000E1AF0" w:rsidRDefault="00832C51" w:rsidP="00EC6EB1">
      <w:pPr>
        <w:rPr>
          <w:lang w:eastAsia="zh-CN"/>
        </w:rPr>
      </w:pPr>
      <w:r w:rsidRPr="000E1AF0">
        <w:t>For cell selection scenario, RAN2 may discuss during WI whether to broadcast supported slice of serving cell in SI message and how to solve SIB1 concerns.</w:t>
      </w:r>
    </w:p>
    <w:p w14:paraId="5ED57521" w14:textId="77777777" w:rsidR="00A01109" w:rsidRPr="000E1AF0" w:rsidRDefault="00832C51" w:rsidP="00EC6EB1">
      <w:pPr>
        <w:rPr>
          <w:lang w:eastAsia="zh-CN"/>
        </w:rPr>
      </w:pPr>
      <w:r w:rsidRPr="000E1AF0">
        <w:rPr>
          <w:lang w:eastAsia="zh-CN"/>
        </w:rPr>
        <w:t>The solution of adding the intended slice for MT access in slice specific cell selection is not pursued.</w:t>
      </w:r>
    </w:p>
    <w:p w14:paraId="3DFB5B10" w14:textId="77777777" w:rsidR="001A0CB4" w:rsidRPr="000E1AF0" w:rsidRDefault="00832C51" w:rsidP="00EC6EB1">
      <w:pPr>
        <w:rPr>
          <w:b/>
          <w:bCs/>
          <w:lang w:eastAsia="zh-CN"/>
        </w:rPr>
      </w:pPr>
      <w:r w:rsidRPr="000E1AF0">
        <w:rPr>
          <w:b/>
          <w:bCs/>
          <w:lang w:eastAsia="zh-CN"/>
        </w:rPr>
        <w:t xml:space="preserve">Solution 4: Slice related </w:t>
      </w:r>
      <w:r w:rsidR="00E2038D" w:rsidRPr="000E1AF0">
        <w:rPr>
          <w:b/>
          <w:bCs/>
          <w:lang w:eastAsia="zh-CN"/>
        </w:rPr>
        <w:t xml:space="preserve">information for </w:t>
      </w:r>
      <w:r w:rsidRPr="000E1AF0">
        <w:rPr>
          <w:b/>
          <w:bCs/>
          <w:lang w:eastAsia="zh-CN"/>
        </w:rPr>
        <w:t xml:space="preserve">cell </w:t>
      </w:r>
      <w:r w:rsidR="00E35767" w:rsidRPr="000E1AF0">
        <w:rPr>
          <w:b/>
          <w:bCs/>
          <w:lang w:eastAsia="zh-CN"/>
        </w:rPr>
        <w:t>reselection is</w:t>
      </w:r>
      <w:r w:rsidRPr="000E1AF0">
        <w:rPr>
          <w:b/>
          <w:bCs/>
          <w:lang w:eastAsia="zh-CN"/>
        </w:rPr>
        <w:t xml:space="preserve"> provided in the system information or </w:t>
      </w:r>
      <w:proofErr w:type="spellStart"/>
      <w:r w:rsidRPr="000E1AF0">
        <w:rPr>
          <w:b/>
          <w:bCs/>
          <w:i/>
          <w:iCs/>
          <w:lang w:eastAsia="zh-CN"/>
        </w:rPr>
        <w:t>RRCRelease</w:t>
      </w:r>
      <w:proofErr w:type="spellEnd"/>
      <w:r w:rsidRPr="000E1AF0">
        <w:rPr>
          <w:b/>
          <w:bCs/>
          <w:lang w:eastAsia="zh-CN"/>
        </w:rPr>
        <w:t xml:space="preserve"> message.</w:t>
      </w:r>
    </w:p>
    <w:p w14:paraId="6EE15A1D" w14:textId="77777777" w:rsidR="001A0CB4" w:rsidRPr="000E1AF0" w:rsidRDefault="00832C51" w:rsidP="00EC6EB1">
      <w:pPr>
        <w:rPr>
          <w:lang w:eastAsia="zh-CN"/>
        </w:rPr>
      </w:pPr>
      <w:r w:rsidRPr="000E1AF0">
        <w:rPr>
          <w:lang w:eastAsia="zh-CN"/>
        </w:rPr>
        <w:t>Solution 4 can address the issue 1, issue 2, issue 3 and issue 4.</w:t>
      </w:r>
      <w:r w:rsidRPr="000E1AF0">
        <w:t xml:space="preserve"> </w:t>
      </w:r>
      <w:r w:rsidRPr="000E1AF0">
        <w:rPr>
          <w:lang w:eastAsia="zh-CN"/>
        </w:rPr>
        <w:t>There is benefit to broadcast slice related cell reselection info in SIB. The slice info (with similar information as agreed slice info in SI message) can be added in RRC release message. Details can be discussed in WI phase.</w:t>
      </w:r>
    </w:p>
    <w:p w14:paraId="564AFA8D" w14:textId="77777777" w:rsidR="001A0CB4" w:rsidRPr="000E1AF0" w:rsidRDefault="00832C51" w:rsidP="00EC6EB1">
      <w:pPr>
        <w:rPr>
          <w:lang w:eastAsia="zh-CN"/>
        </w:rPr>
      </w:pPr>
      <w:r w:rsidRPr="000E1AF0">
        <w:rPr>
          <w:lang w:eastAsia="zh-CN"/>
        </w:rPr>
        <w:t>The concerns on security and SIB payload size for broadcasting slice related cell reselection info need to be resolved in WI phase (e.g., providing only SST, on-demand SIB, SIB segmentation, slice grouping or slice associated UAC information).</w:t>
      </w:r>
    </w:p>
    <w:p w14:paraId="157AE258" w14:textId="77777777" w:rsidR="001A0CB4" w:rsidRPr="000E1AF0" w:rsidRDefault="00832C51" w:rsidP="00EC6EB1">
      <w:pPr>
        <w:rPr>
          <w:lang w:eastAsia="zh-CN"/>
        </w:rPr>
      </w:pPr>
      <w:r w:rsidRPr="000E1AF0">
        <w:rPr>
          <w:lang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rsidRPr="000E1AF0">
        <w:t xml:space="preserve"> And, h</w:t>
      </w:r>
      <w:r w:rsidRPr="000E1AF0">
        <w:rPr>
          <w:lang w:eastAsia="zh-CN"/>
        </w:rPr>
        <w:t>ow to ensure UE doesn't lose coverage due to slice prioritization can be considered in WI phase.</w:t>
      </w:r>
    </w:p>
    <w:p w14:paraId="264A0BC2" w14:textId="77777777" w:rsidR="001A0CB4" w:rsidRPr="000E1AF0" w:rsidRDefault="00832C51" w:rsidP="00EC6EB1">
      <w:pPr>
        <w:rPr>
          <w:lang w:eastAsia="zh-CN"/>
        </w:rPr>
      </w:pPr>
      <w:r w:rsidRPr="000E1AF0">
        <w:rPr>
          <w:lang w:eastAsia="zh-CN"/>
        </w:rPr>
        <w:t>The solution of adding the intended slice for MT access in slice specific cell reselection is not pursued.</w:t>
      </w:r>
    </w:p>
    <w:p w14:paraId="01B1D764" w14:textId="77777777" w:rsidR="001A0CB4" w:rsidRPr="000E1AF0" w:rsidRDefault="00832C51" w:rsidP="00EC6EB1">
      <w:pPr>
        <w:rPr>
          <w:lang w:eastAsia="zh-CN"/>
        </w:rPr>
      </w:pPr>
      <w:r w:rsidRPr="000E1AF0">
        <w:rPr>
          <w:lang w:eastAsia="zh-CN"/>
        </w:rPr>
        <w:t>Slice group is supported for both solution 3 and solution 4. Whether to define a new grouping mechanism or reusing UAC access category is left to WI phase.</w:t>
      </w:r>
    </w:p>
    <w:p w14:paraId="1EA0B680" w14:textId="77777777" w:rsidR="001A0CB4" w:rsidRPr="000E1AF0" w:rsidRDefault="00832C51" w:rsidP="00EC6EB1">
      <w:pPr>
        <w:pStyle w:val="Heading2"/>
      </w:pPr>
      <w:bookmarkStart w:id="56" w:name="_Toc49857376"/>
      <w:bookmarkStart w:id="57" w:name="_Toc76687134"/>
      <w:r w:rsidRPr="000E1AF0">
        <w:t>5.2</w:t>
      </w:r>
      <w:r w:rsidRPr="000E1AF0">
        <w:tab/>
        <w:t>Slice based RACH configuration</w:t>
      </w:r>
      <w:bookmarkEnd w:id="56"/>
      <w:bookmarkEnd w:id="57"/>
    </w:p>
    <w:p w14:paraId="1686158F" w14:textId="77777777" w:rsidR="001A0CB4" w:rsidRPr="000E1AF0" w:rsidRDefault="00832C51" w:rsidP="00EC6EB1">
      <w:pPr>
        <w:pStyle w:val="Heading3"/>
        <w:rPr>
          <w:lang w:eastAsia="zh-CN"/>
        </w:rPr>
      </w:pPr>
      <w:bookmarkStart w:id="58" w:name="_Toc49857377"/>
      <w:bookmarkStart w:id="59" w:name="_Toc76687135"/>
      <w:r w:rsidRPr="000E1AF0">
        <w:rPr>
          <w:lang w:eastAsia="zh-CN"/>
        </w:rPr>
        <w:t>5</w:t>
      </w:r>
      <w:r w:rsidRPr="000E1AF0">
        <w:t>.2.1</w:t>
      </w:r>
      <w:r w:rsidRPr="000E1AF0">
        <w:tab/>
      </w:r>
      <w:r w:rsidRPr="000E1AF0">
        <w:rPr>
          <w:lang w:eastAsia="zh-CN"/>
        </w:rPr>
        <w:t>Scenario and issue description</w:t>
      </w:r>
      <w:bookmarkEnd w:id="58"/>
      <w:bookmarkEnd w:id="59"/>
    </w:p>
    <w:p w14:paraId="30F5DD40" w14:textId="77777777" w:rsidR="001A0CB4" w:rsidRPr="000E1AF0" w:rsidRDefault="00832C51" w:rsidP="00EC6EB1">
      <w:pPr>
        <w:rPr>
          <w:lang w:eastAsia="zh-CN"/>
        </w:rPr>
      </w:pPr>
      <w:bookmarkStart w:id="60" w:name="_Hlk49425161"/>
      <w:r w:rsidRPr="000E1AF0">
        <w:rPr>
          <w:lang w:eastAsia="zh-CN"/>
        </w:rPr>
        <w:t>The intentions for slice based RACH configuration are as follows:</w:t>
      </w:r>
    </w:p>
    <w:p w14:paraId="6335B2F8" w14:textId="77777777" w:rsidR="001A0CB4" w:rsidRPr="000E1AF0" w:rsidRDefault="00832C51" w:rsidP="00EC6EB1">
      <w:pPr>
        <w:rPr>
          <w:b/>
          <w:bCs/>
          <w:lang w:eastAsia="zh-CN"/>
        </w:rPr>
      </w:pPr>
      <w:r w:rsidRPr="000E1AF0">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1E1FC251" w14:textId="77777777" w:rsidR="001A0CB4" w:rsidRPr="000E1AF0" w:rsidRDefault="00832C51" w:rsidP="00EC6EB1">
      <w:pPr>
        <w:rPr>
          <w:b/>
          <w:bCs/>
          <w:lang w:eastAsia="zh-CN"/>
        </w:rPr>
      </w:pPr>
      <w:r w:rsidRPr="000E1AF0">
        <w:rPr>
          <w:b/>
          <w:bCs/>
          <w:lang w:eastAsia="zh-CN"/>
        </w:rPr>
        <w:t>Intention 2: Slice access prioritization. In R15 and R16, all slices are sharing the same RA resources and cannot be differentiated by network side. But some slices may need to be prioritized during the RA procedure.</w:t>
      </w:r>
    </w:p>
    <w:p w14:paraId="436E5852" w14:textId="60D454A4" w:rsidR="001A0CB4" w:rsidRPr="000E1AF0" w:rsidRDefault="00832C51" w:rsidP="00EC6EB1">
      <w:pPr>
        <w:pStyle w:val="Heading3"/>
        <w:rPr>
          <w:lang w:eastAsia="zh-CN"/>
        </w:rPr>
      </w:pPr>
      <w:bookmarkStart w:id="61" w:name="_Toc49857378"/>
      <w:bookmarkStart w:id="62" w:name="_Toc76687136"/>
      <w:bookmarkEnd w:id="60"/>
      <w:r w:rsidRPr="000E1AF0">
        <w:rPr>
          <w:lang w:eastAsia="zh-CN"/>
        </w:rPr>
        <w:t>5.2.2</w:t>
      </w:r>
      <w:r w:rsidRPr="000E1AF0">
        <w:rPr>
          <w:lang w:eastAsia="zh-CN"/>
        </w:rPr>
        <w:tab/>
        <w:t>Solutions</w:t>
      </w:r>
      <w:bookmarkEnd w:id="61"/>
      <w:bookmarkEnd w:id="62"/>
    </w:p>
    <w:p w14:paraId="7B3F12C9" w14:textId="77777777" w:rsidR="001A0CB4" w:rsidRPr="000E1AF0" w:rsidRDefault="00832C51" w:rsidP="00EC6EB1">
      <w:pPr>
        <w:rPr>
          <w:lang w:eastAsia="zh-CN"/>
        </w:rPr>
      </w:pPr>
      <w:r w:rsidRPr="000E1AF0">
        <w:rPr>
          <w:lang w:eastAsia="zh-CN"/>
        </w:rPr>
        <w:t>The following solutions are studied:</w:t>
      </w:r>
    </w:p>
    <w:p w14:paraId="3DC0906C" w14:textId="77777777" w:rsidR="001A0CB4" w:rsidRPr="000E1AF0" w:rsidRDefault="00832C51" w:rsidP="00EC6EB1">
      <w:pPr>
        <w:rPr>
          <w:b/>
          <w:bCs/>
          <w:lang w:eastAsia="zh-CN"/>
        </w:rPr>
      </w:pPr>
      <w:r w:rsidRPr="000E1AF0">
        <w:rPr>
          <w:b/>
          <w:bCs/>
          <w:lang w:eastAsia="zh-CN"/>
        </w:rPr>
        <w:t>Solution 1: Slice-specific separate RACH resources pool can be configured per slice or per slice group, in addition to the existing common RACH resources.</w:t>
      </w:r>
    </w:p>
    <w:p w14:paraId="1F714C30" w14:textId="77777777" w:rsidR="00A01109" w:rsidRPr="000E1AF0" w:rsidRDefault="00832C51" w:rsidP="00EC6EB1">
      <w:pPr>
        <w:rPr>
          <w:lang w:eastAsia="zh-CN"/>
        </w:rPr>
      </w:pPr>
      <w:r w:rsidRPr="000E1AF0">
        <w:rPr>
          <w:lang w:eastAsia="zh-CN"/>
        </w:rPr>
        <w:lastRenderedPageBreak/>
        <w:t>The association between slices and slice-specific RACH resources can be configured and provided to UE in SIB and dedicated signalling. Separated PRACH configuration (e.g., transmission occasions of time-frequency domain and preambles) can be configured for slice or slice group.</w:t>
      </w:r>
      <w:r w:rsidRPr="000E1AF0">
        <w:t xml:space="preserve"> </w:t>
      </w:r>
      <w:r w:rsidRPr="000E1AF0">
        <w:rPr>
          <w:lang w:eastAsia="zh-CN"/>
        </w:rPr>
        <w:t xml:space="preserve">Separated PRACH configuration for slices does not imply </w:t>
      </w:r>
      <w:r w:rsidR="00E2038D" w:rsidRPr="000E1AF0">
        <w:rPr>
          <w:lang w:eastAsia="zh-CN"/>
        </w:rPr>
        <w:t>PHY layer</w:t>
      </w:r>
      <w:r w:rsidRPr="000E1AF0">
        <w:rPr>
          <w:lang w:eastAsia="zh-CN"/>
        </w:rPr>
        <w:t xml:space="preserve"> impacts.</w:t>
      </w:r>
    </w:p>
    <w:p w14:paraId="588495D1" w14:textId="77777777" w:rsidR="001A0CB4" w:rsidRPr="000E1AF0" w:rsidRDefault="00832C51" w:rsidP="00EC6EB1">
      <w:pPr>
        <w:rPr>
          <w:b/>
          <w:bCs/>
          <w:lang w:eastAsia="zh-CN"/>
        </w:rPr>
      </w:pPr>
      <w:r w:rsidRPr="000E1AF0">
        <w:rPr>
          <w:b/>
          <w:bCs/>
          <w:lang w:eastAsia="zh-CN"/>
        </w:rPr>
        <w:t>Solution 2: Slice-specific RACH parameters prioritization can be configured per slice or per slice group.</w:t>
      </w:r>
    </w:p>
    <w:p w14:paraId="71745E98" w14:textId="77777777" w:rsidR="001A0CB4" w:rsidRPr="000E1AF0" w:rsidRDefault="00832C51" w:rsidP="00EC6EB1">
      <w:pPr>
        <w:rPr>
          <w:lang w:eastAsia="zh-CN"/>
        </w:rPr>
      </w:pPr>
      <w:r w:rsidRPr="000E1AF0">
        <w:rPr>
          <w:lang w:eastAsia="zh-CN"/>
        </w:rPr>
        <w:t xml:space="preserve">Existing RACH parameters prioritization (i.e., </w:t>
      </w:r>
      <w:proofErr w:type="spellStart"/>
      <w:r w:rsidRPr="000E1AF0">
        <w:rPr>
          <w:i/>
          <w:iCs/>
          <w:lang w:eastAsia="zh-CN"/>
        </w:rPr>
        <w:t>scalingFactorBI</w:t>
      </w:r>
      <w:proofErr w:type="spellEnd"/>
      <w:r w:rsidRPr="000E1AF0">
        <w:rPr>
          <w:lang w:eastAsia="zh-CN"/>
        </w:rPr>
        <w:t xml:space="preserve"> and </w:t>
      </w:r>
      <w:proofErr w:type="spellStart"/>
      <w:r w:rsidRPr="000E1AF0">
        <w:rPr>
          <w:i/>
          <w:iCs/>
          <w:lang w:eastAsia="zh-CN"/>
        </w:rPr>
        <w:t>powerRampingStepHighPriority</w:t>
      </w:r>
      <w:proofErr w:type="spellEnd"/>
      <w:r w:rsidRPr="000E1AF0">
        <w:rPr>
          <w:lang w:eastAsia="zh-CN"/>
        </w:rPr>
        <w:t>) can be supported as baseline for slices-specific RACH parameter prioritization.</w:t>
      </w:r>
    </w:p>
    <w:p w14:paraId="185DEE19" w14:textId="77777777" w:rsidR="001A0CB4" w:rsidRPr="000E1AF0" w:rsidRDefault="00832C51" w:rsidP="00EC6EB1">
      <w:pPr>
        <w:rPr>
          <w:lang w:eastAsia="zh-CN"/>
        </w:rPr>
      </w:pPr>
      <w:r w:rsidRPr="000E1AF0">
        <w:rPr>
          <w:lang w:eastAsia="zh-CN"/>
        </w:rPr>
        <w:t>Slice group is supported for solution 1 and solution 2. Whether to define a new grouping mechanism or reusing UAC access category is left to WI phase.</w:t>
      </w:r>
    </w:p>
    <w:p w14:paraId="6683F8BE" w14:textId="77777777" w:rsidR="001A0CB4" w:rsidRPr="000E1AF0" w:rsidRDefault="00832C51" w:rsidP="00EC6EB1">
      <w:pPr>
        <w:rPr>
          <w:lang w:eastAsia="zh-CN"/>
        </w:rPr>
      </w:pPr>
      <w:r w:rsidRPr="000E1AF0">
        <w:rPr>
          <w:lang w:eastAsia="zh-CN"/>
        </w:rPr>
        <w:t>Slice based RACH configuration can be applied to idle and inactive UE. Solution 1 and Solution 2 can work independently in a complementary way. Neither solution 1 nor solution 2 may not be applicable to all possible slices.</w:t>
      </w:r>
    </w:p>
    <w:p w14:paraId="6FEA6BAF" w14:textId="77777777" w:rsidR="001A0CB4" w:rsidRPr="000E1AF0" w:rsidRDefault="00832C51" w:rsidP="00EC6EB1">
      <w:pPr>
        <w:rPr>
          <w:lang w:eastAsia="zh-CN"/>
        </w:rPr>
      </w:pPr>
      <w:r w:rsidRPr="000E1AF0">
        <w:rPr>
          <w:lang w:eastAsia="zh-CN"/>
        </w:rPr>
        <w:t>The following open issues may be considered in WI phase:</w:t>
      </w:r>
    </w:p>
    <w:p w14:paraId="0F32108A" w14:textId="77777777" w:rsidR="001A0CB4" w:rsidRPr="000E1AF0" w:rsidRDefault="00832C51" w:rsidP="00EC6EB1">
      <w:pPr>
        <w:rPr>
          <w:lang w:eastAsia="zh-CN"/>
        </w:rPr>
      </w:pPr>
      <w:r w:rsidRPr="000E1AF0">
        <w:rPr>
          <w:lang w:eastAsia="zh-CN"/>
        </w:rPr>
        <w:t>a)</w:t>
      </w:r>
      <w:r w:rsidRPr="000E1AF0">
        <w:rPr>
          <w:lang w:eastAsia="zh-CN"/>
        </w:rPr>
        <w:tab/>
        <w:t>For slice specific RACH, how to perform RACH type selection (e.g., 2-step and 4-step).</w:t>
      </w:r>
    </w:p>
    <w:p w14:paraId="0EB12A45" w14:textId="77777777" w:rsidR="001A0CB4" w:rsidRPr="000E1AF0" w:rsidRDefault="00832C51" w:rsidP="00EC6EB1">
      <w:pPr>
        <w:rPr>
          <w:lang w:eastAsia="zh-CN"/>
        </w:rPr>
      </w:pPr>
      <w:r w:rsidRPr="000E1AF0">
        <w:rPr>
          <w:lang w:eastAsia="zh-CN"/>
        </w:rPr>
        <w:t>b)</w:t>
      </w:r>
      <w:r w:rsidRPr="000E1AF0">
        <w:rPr>
          <w:lang w:eastAsia="zh-CN"/>
        </w:rPr>
        <w:tab/>
        <w:t>The fallback mechanism, e.g., whether to support 2 step slice-based RACH fallback to 4-step slice-based or common RACH.</w:t>
      </w:r>
    </w:p>
    <w:p w14:paraId="3DAF4C05" w14:textId="77777777" w:rsidR="001A0CB4" w:rsidRPr="000E1AF0" w:rsidRDefault="00832C51" w:rsidP="00EC6EB1">
      <w:pPr>
        <w:rPr>
          <w:lang w:eastAsia="zh-CN"/>
        </w:rPr>
      </w:pPr>
      <w:bookmarkStart w:id="63" w:name="_Hlk49428727"/>
      <w:r w:rsidRPr="000E1AF0">
        <w:rPr>
          <w:lang w:eastAsia="zh-CN"/>
        </w:rPr>
        <w:t>c)</w:t>
      </w:r>
      <w:r w:rsidRPr="000E1AF0">
        <w:rPr>
          <w:lang w:eastAsia="zh-CN"/>
        </w:rPr>
        <w:tab/>
        <w:t>The collision in case that slice-specific RA prioritization is configured together with legacy RA prioritization (e.g., MPS and MCS UEs).</w:t>
      </w:r>
    </w:p>
    <w:p w14:paraId="09042314" w14:textId="77777777" w:rsidR="001A0CB4" w:rsidRPr="000E1AF0" w:rsidRDefault="00832C51" w:rsidP="00EC6EB1">
      <w:pPr>
        <w:pStyle w:val="Heading1"/>
      </w:pPr>
      <w:bookmarkStart w:id="64" w:name="_Toc49857379"/>
      <w:bookmarkStart w:id="65" w:name="_Toc76687137"/>
      <w:bookmarkEnd w:id="63"/>
      <w:r w:rsidRPr="000E1AF0">
        <w:t>6</w:t>
      </w:r>
      <w:r w:rsidRPr="000E1AF0">
        <w:tab/>
      </w:r>
      <w:bookmarkStart w:id="66" w:name="_Hlk63343876"/>
      <w:r w:rsidRPr="000E1AF0">
        <w:t xml:space="preserve">Study </w:t>
      </w:r>
      <w:r w:rsidRPr="000E1AF0">
        <w:rPr>
          <w:rFonts w:eastAsia="SimSun"/>
          <w:lang w:eastAsia="zh-CN"/>
        </w:rPr>
        <w:t>necessity and mechanisms to</w:t>
      </w:r>
      <w:r w:rsidRPr="000E1AF0">
        <w:t xml:space="preserve"> support service continuity</w:t>
      </w:r>
      <w:bookmarkEnd w:id="64"/>
      <w:bookmarkEnd w:id="65"/>
      <w:bookmarkEnd w:id="66"/>
    </w:p>
    <w:p w14:paraId="7EC25FC6" w14:textId="77777777" w:rsidR="001A0CB4" w:rsidRPr="000E1AF0" w:rsidRDefault="00832C51" w:rsidP="00EC6EB1">
      <w:pPr>
        <w:pStyle w:val="Heading2"/>
      </w:pPr>
      <w:bookmarkStart w:id="67" w:name="_Toc63430934"/>
      <w:bookmarkStart w:id="68" w:name="_Toc76687138"/>
      <w:r w:rsidRPr="000E1AF0">
        <w:t>6.1</w:t>
      </w:r>
      <w:r w:rsidRPr="000E1AF0">
        <w:tab/>
        <w:t>Scenario and issue description</w:t>
      </w:r>
      <w:bookmarkEnd w:id="67"/>
      <w:bookmarkEnd w:id="68"/>
    </w:p>
    <w:p w14:paraId="0B8CF138" w14:textId="77777777" w:rsidR="001A0CB4" w:rsidRPr="000E1AF0" w:rsidRDefault="00832C51" w:rsidP="001D56E8">
      <w:pPr>
        <w:rPr>
          <w:rFonts w:eastAsia="SimSun"/>
          <w:lang w:eastAsia="zh-CN"/>
        </w:rPr>
      </w:pPr>
      <w:r w:rsidRPr="000E1AF0">
        <w:rPr>
          <w:rFonts w:eastAsia="SimSun"/>
          <w:lang w:eastAsia="zh-CN"/>
        </w:rPr>
        <w:t>The following two scenarios are considered to support service continuity.</w:t>
      </w:r>
    </w:p>
    <w:p w14:paraId="390EB1A2" w14:textId="77777777" w:rsidR="001A0CB4" w:rsidRPr="000E1AF0" w:rsidRDefault="00832C51" w:rsidP="001D56E8">
      <w:pPr>
        <w:rPr>
          <w:rFonts w:eastAsia="SimSun"/>
          <w:b/>
          <w:bCs/>
          <w:lang w:eastAsia="zh-CN"/>
        </w:rPr>
      </w:pPr>
      <w:r w:rsidRPr="000E1AF0">
        <w:rPr>
          <w:rFonts w:eastAsia="SimSun"/>
          <w:b/>
          <w:bCs/>
          <w:lang w:eastAsia="zh-CN"/>
        </w:rPr>
        <w:t>Scenario 1: Slice resource shortage in case of Intra-RA mobility and Inter-RA mobility</w:t>
      </w:r>
    </w:p>
    <w:p w14:paraId="03C167DA" w14:textId="77777777" w:rsidR="001A0CB4" w:rsidRPr="000E1AF0" w:rsidRDefault="00832C51" w:rsidP="001D56E8">
      <w:pPr>
        <w:pStyle w:val="TH"/>
        <w:rPr>
          <w:rFonts w:eastAsia="SimSun"/>
        </w:rPr>
      </w:pPr>
      <w:r w:rsidRPr="000E1AF0">
        <w:rPr>
          <w:rFonts w:eastAsia="SimSun"/>
        </w:rPr>
        <w:object w:dxaOrig="6990" w:dyaOrig="2270" w14:anchorId="54FE43B2">
          <v:shape id="_x0000_i1029" type="#_x0000_t75" style="width:349.5pt;height:113.25pt" o:ole="">
            <v:imagedata r:id="rId18" o:title=""/>
          </v:shape>
          <o:OLEObject Type="Embed" ProgID="Visio.Drawing.11" ShapeID="_x0000_i1029" DrawAspect="Content" ObjectID="_1687331094" r:id="rId19"/>
        </w:object>
      </w:r>
    </w:p>
    <w:p w14:paraId="2DB9BB10" w14:textId="77777777" w:rsidR="001A0CB4" w:rsidRPr="000E1AF0" w:rsidRDefault="00832C51" w:rsidP="001D56E8">
      <w:pPr>
        <w:pStyle w:val="TF"/>
        <w:rPr>
          <w:rFonts w:eastAsia="SimSun"/>
          <w:lang w:eastAsia="zh-CN"/>
        </w:rPr>
      </w:pPr>
      <w:r w:rsidRPr="000E1AF0">
        <w:rPr>
          <w:rFonts w:eastAsia="SimSun"/>
          <w:lang w:eastAsia="zh-CN"/>
        </w:rPr>
        <w:t>Figure 6.1-1: Service interruption due to slice resource shortage</w:t>
      </w:r>
    </w:p>
    <w:p w14:paraId="494A1660" w14:textId="45964883" w:rsidR="001A0CB4" w:rsidRPr="000E1AF0" w:rsidRDefault="00832C51" w:rsidP="00EC6EB1">
      <w:pPr>
        <w:rPr>
          <w:rFonts w:eastAsia="SimSun"/>
          <w:lang w:eastAsia="zh-CN"/>
        </w:rPr>
      </w:pPr>
      <w:r w:rsidRPr="000E1AF0">
        <w:rPr>
          <w:rFonts w:eastAsia="SimSun"/>
          <w:lang w:eastAsia="zh-CN"/>
        </w:rPr>
        <w:t xml:space="preserve">As shown by Figure </w:t>
      </w:r>
      <w:r w:rsidRPr="000E1AF0">
        <w:rPr>
          <w:rFonts w:eastAsia="SimSun"/>
        </w:rPr>
        <w:t>6.1-</w:t>
      </w:r>
      <w:r w:rsidRPr="000E1AF0">
        <w:rPr>
          <w:rFonts w:eastAsia="SimSun"/>
          <w:lang w:eastAsia="zh-CN"/>
        </w:rPr>
        <w:t>1, the UE</w:t>
      </w:r>
      <w:r w:rsidR="006977E8" w:rsidRPr="000E1AF0">
        <w:rPr>
          <w:rFonts w:eastAsia="SimSun"/>
          <w:lang w:eastAsia="zh-CN"/>
        </w:rPr>
        <w:t>'</w:t>
      </w:r>
      <w:r w:rsidRPr="000E1AF0">
        <w:rPr>
          <w:rFonts w:eastAsia="SimSun"/>
          <w:lang w:eastAsia="zh-CN"/>
        </w:rPr>
        <w:t xml:space="preserve">s ongoing slice(s) is/are supported by both the source and the target NG-RAN node. At the time of handover, the target node fails to accept the UE with at least one of the ongoing S-NSSAIs due to e.g. </w:t>
      </w:r>
      <w:r w:rsidRPr="000E1AF0">
        <w:rPr>
          <w:rFonts w:eastAsia="SimSun"/>
          <w:lang w:eastAsia="zh-CN"/>
        </w:rPr>
        <w:lastRenderedPageBreak/>
        <w:t>high slice-related load at the target node. Under such circumstance, the service(s) for failed ongoing slice(s) is/are interrupted for the UE.</w:t>
      </w:r>
    </w:p>
    <w:p w14:paraId="3A49383E" w14:textId="77777777" w:rsidR="001A0CB4" w:rsidRPr="000E1AF0" w:rsidRDefault="00832C51" w:rsidP="00EC6EB1">
      <w:pPr>
        <w:rPr>
          <w:rFonts w:eastAsia="SimSun"/>
          <w:lang w:eastAsia="zh-CN"/>
        </w:rPr>
      </w:pPr>
      <w:r w:rsidRPr="000E1AF0">
        <w:rPr>
          <w:rFonts w:eastAsia="SimSun"/>
          <w:lang w:eastAsia="zh-CN"/>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w:t>
      </w:r>
      <w:r w:rsidR="003A6E0D" w:rsidRPr="000E1AF0">
        <w:rPr>
          <w:rFonts w:eastAsia="SimSun"/>
          <w:lang w:eastAsia="zh-CN"/>
        </w:rPr>
        <w:t xml:space="preserve"> [2]</w:t>
      </w:r>
      <w:r w:rsidRPr="000E1AF0">
        <w:rPr>
          <w:rFonts w:eastAsia="SimSun"/>
          <w:lang w:eastAsia="zh-CN"/>
        </w:rPr>
        <w:t xml:space="preserve"> and be validated by SA5.</w:t>
      </w:r>
    </w:p>
    <w:p w14:paraId="25FF746C" w14:textId="77777777" w:rsidR="001A0CB4" w:rsidRPr="000E1AF0" w:rsidRDefault="00832C51" w:rsidP="00EC6EB1">
      <w:pPr>
        <w:rPr>
          <w:rFonts w:eastAsia="SimSun"/>
          <w:lang w:eastAsia="zh-CN"/>
        </w:rPr>
      </w:pPr>
      <w:r w:rsidRPr="000E1AF0">
        <w:rPr>
          <w:rFonts w:eastAsia="SimSun"/>
          <w:lang w:eastAsia="zh-CN"/>
        </w:rPr>
        <w:t>How to support the slice recovery (i.e., re-mapping of remapped slice to on-going slice) when the NG-RAN node recovers enough resources to serve the on-going slice(s) will be discussed in normative phase.</w:t>
      </w:r>
    </w:p>
    <w:p w14:paraId="54221B2A" w14:textId="46323108" w:rsidR="001A0CB4" w:rsidRPr="000E1AF0" w:rsidRDefault="00832C51" w:rsidP="00EC6EB1">
      <w:pPr>
        <w:rPr>
          <w:rFonts w:eastAsia="SimSun"/>
          <w:b/>
          <w:bCs/>
          <w:lang w:eastAsia="zh-CN"/>
        </w:rPr>
      </w:pPr>
      <w:r w:rsidRPr="000E1AF0">
        <w:rPr>
          <w:rFonts w:eastAsia="SimSun"/>
          <w:b/>
          <w:bCs/>
          <w:lang w:eastAsia="zh-CN"/>
        </w:rPr>
        <w:t>Scenario2: N</w:t>
      </w:r>
      <w:r w:rsidRPr="000E1AF0">
        <w:rPr>
          <w:rFonts w:eastAsia="SimSun"/>
          <w:b/>
          <w:bCs/>
          <w:lang w:eastAsia="ko-KR"/>
        </w:rPr>
        <w:t>on-supported slice</w:t>
      </w:r>
      <w:r w:rsidRPr="000E1AF0">
        <w:rPr>
          <w:rFonts w:eastAsia="SimSun"/>
          <w:b/>
          <w:bCs/>
          <w:lang w:eastAsia="zh-CN"/>
        </w:rPr>
        <w:t xml:space="preserve"> in case of Inter-RA mobility</w:t>
      </w:r>
    </w:p>
    <w:p w14:paraId="3B79027C" w14:textId="77777777" w:rsidR="001A0CB4" w:rsidRPr="000E1AF0" w:rsidRDefault="00832C51" w:rsidP="001D56E8">
      <w:pPr>
        <w:pStyle w:val="TH"/>
        <w:rPr>
          <w:rFonts w:eastAsia="SimSun"/>
        </w:rPr>
      </w:pPr>
      <w:r w:rsidRPr="000E1AF0">
        <w:rPr>
          <w:rFonts w:eastAsia="SimSun"/>
        </w:rPr>
        <w:object w:dxaOrig="3890" w:dyaOrig="1460" w14:anchorId="3977F781">
          <v:shape id="_x0000_i1030" type="#_x0000_t75" style="width:195pt;height:72.75pt" o:ole="">
            <v:imagedata r:id="rId20" o:title=""/>
          </v:shape>
          <o:OLEObject Type="Embed" ProgID="Visio.Drawing.11" ShapeID="_x0000_i1030" DrawAspect="Content" ObjectID="_1687331095" r:id="rId21"/>
        </w:object>
      </w:r>
    </w:p>
    <w:p w14:paraId="2C611BED" w14:textId="77777777" w:rsidR="001A0CB4" w:rsidRPr="000E1AF0" w:rsidRDefault="00832C51" w:rsidP="001D56E8">
      <w:pPr>
        <w:pStyle w:val="TF"/>
        <w:rPr>
          <w:rFonts w:eastAsia="SimSun"/>
          <w:lang w:eastAsia="zh-CN"/>
        </w:rPr>
      </w:pPr>
      <w:r w:rsidRPr="000E1AF0">
        <w:rPr>
          <w:rFonts w:eastAsia="SimSun"/>
          <w:lang w:eastAsia="zh-CN"/>
        </w:rPr>
        <w:t>Figure 6.1-2: Service interruption due to slice not supported</w:t>
      </w:r>
    </w:p>
    <w:p w14:paraId="24791483" w14:textId="694681B1" w:rsidR="001A0CB4" w:rsidRPr="000E1AF0" w:rsidRDefault="00832C51" w:rsidP="00EC6EB1">
      <w:pPr>
        <w:rPr>
          <w:rFonts w:eastAsia="SimSun"/>
          <w:lang w:eastAsia="zh-CN"/>
        </w:rPr>
      </w:pPr>
      <w:r w:rsidRPr="000E1AF0">
        <w:rPr>
          <w:rFonts w:eastAsia="SimSun"/>
          <w:lang w:eastAsia="zh-CN"/>
        </w:rPr>
        <w:t xml:space="preserve">As shown by Figure </w:t>
      </w:r>
      <w:r w:rsidRPr="000E1AF0">
        <w:rPr>
          <w:rFonts w:eastAsia="SimSun"/>
        </w:rPr>
        <w:t>6.1-</w:t>
      </w:r>
      <w:r w:rsidRPr="000E1AF0">
        <w:rPr>
          <w:rFonts w:eastAsia="SimSun"/>
          <w:lang w:eastAsia="zh-CN"/>
        </w:rPr>
        <w:t>2, the UE is moving towards an area that does not support at least one of UE</w:t>
      </w:r>
      <w:r w:rsidR="006977E8" w:rsidRPr="000E1AF0">
        <w:rPr>
          <w:rFonts w:eastAsia="SimSun"/>
          <w:lang w:eastAsia="zh-CN"/>
        </w:rPr>
        <w:t>'</w:t>
      </w:r>
      <w:r w:rsidRPr="000E1AF0">
        <w:rPr>
          <w:rFonts w:eastAsia="SimSun"/>
          <w:lang w:eastAsia="zh-CN"/>
        </w:rPr>
        <w:t>s ongoing slices. The target node fails to accept the UE with at least one of the ongoing S-NSSAIs. Under such circumstance, the service(s) for failed ongoing slice(s) is/are interrupted for the UE.</w:t>
      </w:r>
    </w:p>
    <w:p w14:paraId="5414AF05" w14:textId="77777777" w:rsidR="001A0CB4" w:rsidRPr="000E1AF0" w:rsidRDefault="00832C51" w:rsidP="00EC6EB1">
      <w:pPr>
        <w:rPr>
          <w:rFonts w:eastAsia="SimSun"/>
          <w:lang w:eastAsia="zh-CN"/>
        </w:rPr>
      </w:pPr>
      <w:r w:rsidRPr="000E1AF0">
        <w:rPr>
          <w:rFonts w:eastAsia="SimSun"/>
          <w:lang w:eastAsia="zh-CN"/>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p>
    <w:p w14:paraId="388B2CF5" w14:textId="77777777" w:rsidR="001A0CB4" w:rsidRPr="000E1AF0" w:rsidRDefault="00832C51" w:rsidP="00EC6EB1">
      <w:pPr>
        <w:rPr>
          <w:b/>
          <w:bCs/>
          <w:lang w:eastAsia="zh-CN"/>
        </w:rPr>
      </w:pPr>
      <w:r w:rsidRPr="000E1AF0">
        <w:rPr>
          <w:b/>
          <w:bCs/>
          <w:lang w:eastAsia="zh-CN"/>
        </w:rPr>
        <w:t>Scenario 3: Moving back for slice resource shortage in case of Intra-RA mobility and Inter-RA mobility</w:t>
      </w:r>
    </w:p>
    <w:p w14:paraId="4E487A2F" w14:textId="77777777" w:rsidR="001A0CB4" w:rsidRPr="000E1AF0" w:rsidRDefault="00832C51" w:rsidP="001D56E8">
      <w:pPr>
        <w:pStyle w:val="TH"/>
        <w:rPr>
          <w:rFonts w:eastAsiaTheme="minorEastAsia"/>
          <w:lang w:eastAsia="zh-CN"/>
        </w:rPr>
      </w:pPr>
      <w:r w:rsidRPr="000E1AF0">
        <w:rPr>
          <w:rFonts w:eastAsia="SimSun"/>
        </w:rPr>
        <w:object w:dxaOrig="9410" w:dyaOrig="3050" w14:anchorId="4A5EE2A9">
          <v:shape id="_x0000_i1031" type="#_x0000_t75" style="width:471pt;height:153pt" o:ole="">
            <v:imagedata r:id="rId22" o:title=""/>
          </v:shape>
          <o:OLEObject Type="Embed" ProgID="Visio.Drawing.11" ShapeID="_x0000_i1031" DrawAspect="Content" ObjectID="_1687331096" r:id="rId23"/>
        </w:object>
      </w:r>
    </w:p>
    <w:p w14:paraId="4D844C58" w14:textId="10F4FE70" w:rsidR="001A0CB4" w:rsidRPr="000E1AF0" w:rsidRDefault="00832C51" w:rsidP="001D56E8">
      <w:pPr>
        <w:pStyle w:val="TF"/>
        <w:rPr>
          <w:rFonts w:eastAsiaTheme="minorEastAsia"/>
        </w:rPr>
      </w:pPr>
      <w:r w:rsidRPr="000E1AF0">
        <w:t>Figure 6.1-</w:t>
      </w:r>
      <w:r w:rsidRPr="000E1AF0">
        <w:rPr>
          <w:lang w:eastAsia="zh-CN"/>
        </w:rPr>
        <w:t>3:</w:t>
      </w:r>
      <w:r w:rsidRPr="000E1AF0">
        <w:t xml:space="preserve"> Moving back scenario due to slice resource shortage</w:t>
      </w:r>
    </w:p>
    <w:p w14:paraId="67719BB1" w14:textId="61AA3091" w:rsidR="001A0CB4" w:rsidRPr="000E1AF0" w:rsidRDefault="00832C51" w:rsidP="001D56E8">
      <w:pPr>
        <w:rPr>
          <w:rFonts w:eastAsiaTheme="minorEastAsia"/>
          <w:lang w:eastAsia="zh-CN"/>
        </w:rPr>
      </w:pPr>
      <w:r w:rsidRPr="000E1AF0">
        <w:rPr>
          <w:rFonts w:eastAsiaTheme="minorEastAsia"/>
          <w:lang w:eastAsia="zh-CN"/>
        </w:rPr>
        <w:t>This is a continuation scenario of scenario 1. As shown by Figure 6.1-3, the UE</w:t>
      </w:r>
      <w:r w:rsidR="00DD6BF9" w:rsidRPr="000E1AF0">
        <w:rPr>
          <w:rFonts w:eastAsiaTheme="minorEastAsia"/>
          <w:lang w:eastAsia="zh-CN"/>
        </w:rPr>
        <w:t>'</w:t>
      </w:r>
      <w:r w:rsidRPr="000E1AF0">
        <w:rPr>
          <w:rFonts w:eastAsiaTheme="minorEastAsia"/>
          <w:lang w:eastAsia="zh-CN"/>
        </w:rPr>
        <w:t>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w:t>
      </w:r>
    </w:p>
    <w:p w14:paraId="0C6EB955" w14:textId="77777777" w:rsidR="001A0CB4" w:rsidRPr="000E1AF0" w:rsidRDefault="00832C51" w:rsidP="001D56E8">
      <w:pPr>
        <w:rPr>
          <w:b/>
          <w:bCs/>
          <w:lang w:eastAsia="zh-CN"/>
        </w:rPr>
      </w:pPr>
      <w:r w:rsidRPr="000E1AF0">
        <w:rPr>
          <w:b/>
          <w:bCs/>
          <w:lang w:eastAsia="zh-CN"/>
        </w:rPr>
        <w:t>Scenario 4: Moving back for non-supported slice in case of Inter-RA mobility</w:t>
      </w:r>
    </w:p>
    <w:p w14:paraId="0EC8B82A" w14:textId="77777777" w:rsidR="001A0CB4" w:rsidRPr="000E1AF0" w:rsidRDefault="00832C51" w:rsidP="001D56E8">
      <w:pPr>
        <w:pStyle w:val="TH"/>
        <w:rPr>
          <w:rFonts w:eastAsiaTheme="minorEastAsia"/>
          <w:lang w:eastAsia="zh-CN"/>
        </w:rPr>
      </w:pPr>
      <w:r w:rsidRPr="000E1AF0">
        <w:rPr>
          <w:rFonts w:eastAsia="SimSun"/>
        </w:rPr>
        <w:object w:dxaOrig="5240" w:dyaOrig="1940" w14:anchorId="352A3C38">
          <v:shape id="_x0000_i1032" type="#_x0000_t75" style="width:261.75pt;height:96.75pt" o:ole="">
            <v:imagedata r:id="rId24" o:title=""/>
          </v:shape>
          <o:OLEObject Type="Embed" ProgID="Visio.Drawing.11" ShapeID="_x0000_i1032" DrawAspect="Content" ObjectID="_1687331097" r:id="rId25"/>
        </w:object>
      </w:r>
    </w:p>
    <w:p w14:paraId="454DE545" w14:textId="77777777" w:rsidR="001A0CB4" w:rsidRPr="000E1AF0" w:rsidRDefault="00832C51" w:rsidP="001D56E8">
      <w:pPr>
        <w:pStyle w:val="TF"/>
        <w:rPr>
          <w:rFonts w:eastAsiaTheme="minorEastAsia"/>
          <w:lang w:eastAsia="zh-CN"/>
        </w:rPr>
      </w:pPr>
      <w:r w:rsidRPr="000E1AF0">
        <w:t>Figure 6.1-</w:t>
      </w:r>
      <w:r w:rsidRPr="000E1AF0">
        <w:rPr>
          <w:lang w:eastAsia="zh-CN"/>
        </w:rPr>
        <w:t>4:</w:t>
      </w:r>
      <w:r w:rsidRPr="000E1AF0">
        <w:t xml:space="preserve"> Moving back scenario </w:t>
      </w:r>
      <w:r w:rsidRPr="000E1AF0">
        <w:rPr>
          <w:lang w:eastAsia="zh-CN"/>
        </w:rPr>
        <w:t>due to slice not supported</w:t>
      </w:r>
    </w:p>
    <w:p w14:paraId="586162E1" w14:textId="46672CB2" w:rsidR="001A0CB4" w:rsidRPr="000E1AF0" w:rsidRDefault="00832C51" w:rsidP="001D56E8">
      <w:pPr>
        <w:rPr>
          <w:rFonts w:eastAsiaTheme="minorEastAsia"/>
          <w:lang w:eastAsia="zh-CN"/>
        </w:rPr>
      </w:pPr>
      <w:r w:rsidRPr="000E1AF0">
        <w:rPr>
          <w:rFonts w:eastAsiaTheme="minorEastAsia"/>
          <w:lang w:eastAsia="zh-CN"/>
        </w:rPr>
        <w:t>This is a continuation scenario of scenario 2. As shown by Figure 6.1-4, at the time of handover, the source node may serve the UE with at least one of the S-NSSAIs not supported by the target node. The UE is moving towards an area that supports at least one of UE</w:t>
      </w:r>
      <w:r w:rsidR="004E3ED7" w:rsidRPr="000E1AF0">
        <w:rPr>
          <w:rFonts w:eastAsiaTheme="minorEastAsia"/>
          <w:lang w:eastAsia="zh-CN"/>
        </w:rPr>
        <w:t>'</w:t>
      </w:r>
      <w:r w:rsidRPr="000E1AF0">
        <w:rPr>
          <w:rFonts w:eastAsiaTheme="minorEastAsia"/>
          <w:lang w:eastAsia="zh-CN"/>
        </w:rPr>
        <w:t>s these slices.</w:t>
      </w:r>
    </w:p>
    <w:p w14:paraId="2B1B3146" w14:textId="77777777" w:rsidR="001A0CB4" w:rsidRPr="000E1AF0" w:rsidRDefault="00832C51" w:rsidP="001D56E8">
      <w:pPr>
        <w:rPr>
          <w:b/>
          <w:bCs/>
          <w:lang w:eastAsia="zh-CN"/>
        </w:rPr>
      </w:pPr>
      <w:r w:rsidRPr="000E1AF0">
        <w:rPr>
          <w:b/>
          <w:bCs/>
          <w:lang w:eastAsia="zh-CN"/>
        </w:rPr>
        <w:t>Scenario 5: Slice resource shortage for MR-DC</w:t>
      </w:r>
    </w:p>
    <w:p w14:paraId="4D3E149C" w14:textId="77777777" w:rsidR="001A0CB4" w:rsidRPr="000E1AF0" w:rsidRDefault="00832C51" w:rsidP="001D56E8">
      <w:pPr>
        <w:pStyle w:val="TH"/>
        <w:rPr>
          <w:rFonts w:eastAsiaTheme="minorEastAsia"/>
          <w:lang w:eastAsia="zh-CN"/>
        </w:rPr>
      </w:pPr>
      <w:r w:rsidRPr="000E1AF0">
        <w:rPr>
          <w:rFonts w:eastAsia="SimSun"/>
        </w:rPr>
        <w:object w:dxaOrig="4120" w:dyaOrig="3250" w14:anchorId="30550D7B">
          <v:shape id="_x0000_i1033" type="#_x0000_t75" style="width:206.25pt;height:162pt" o:ole="">
            <v:imagedata r:id="rId26" o:title=""/>
          </v:shape>
          <o:OLEObject Type="Embed" ProgID="Visio.Drawing.11" ShapeID="_x0000_i1033" DrawAspect="Content" ObjectID="_1687331098" r:id="rId27"/>
        </w:object>
      </w:r>
    </w:p>
    <w:p w14:paraId="61A977C4" w14:textId="77777777" w:rsidR="001A0CB4" w:rsidRPr="000E1AF0" w:rsidRDefault="00832C51" w:rsidP="001D56E8">
      <w:pPr>
        <w:pStyle w:val="TF"/>
        <w:rPr>
          <w:lang w:eastAsia="zh-CN"/>
        </w:rPr>
      </w:pPr>
      <w:r w:rsidRPr="000E1AF0">
        <w:t>Figure 6.1-</w:t>
      </w:r>
      <w:r w:rsidRPr="000E1AF0">
        <w:rPr>
          <w:lang w:eastAsia="zh-CN"/>
        </w:rPr>
        <w:t>5:</w:t>
      </w:r>
      <w:r w:rsidRPr="000E1AF0">
        <w:t xml:space="preserve"> Service interruption due to slice resource shortage in SN</w:t>
      </w:r>
    </w:p>
    <w:p w14:paraId="3D6484E7" w14:textId="4DCA84AA" w:rsidR="001A0CB4" w:rsidRPr="000E1AF0" w:rsidRDefault="00832C51" w:rsidP="00EC6EB1">
      <w:pPr>
        <w:rPr>
          <w:rFonts w:eastAsiaTheme="minorEastAsia"/>
          <w:lang w:eastAsia="zh-CN"/>
        </w:rPr>
      </w:pPr>
      <w:r w:rsidRPr="000E1AF0">
        <w:rPr>
          <w:rFonts w:eastAsiaTheme="minorEastAsia"/>
          <w:lang w:eastAsia="zh-CN"/>
        </w:rPr>
        <w:t xml:space="preserve">As shown by </w:t>
      </w:r>
      <w:r w:rsidRPr="000E1AF0">
        <w:rPr>
          <w:lang w:eastAsia="zh-CN"/>
        </w:rPr>
        <w:t xml:space="preserve">Figure </w:t>
      </w:r>
      <w:r w:rsidRPr="000E1AF0">
        <w:t>6.1-</w:t>
      </w:r>
      <w:r w:rsidRPr="000E1AF0">
        <w:rPr>
          <w:lang w:eastAsia="zh-CN"/>
        </w:rPr>
        <w:t>5</w:t>
      </w:r>
      <w:r w:rsidRPr="000E1AF0">
        <w:rPr>
          <w:rFonts w:eastAsiaTheme="minorEastAsia"/>
          <w:lang w:eastAsia="zh-CN"/>
        </w:rPr>
        <w:t>, the UE</w:t>
      </w:r>
      <w:r w:rsidR="0084075B" w:rsidRPr="000E1AF0">
        <w:rPr>
          <w:rFonts w:eastAsiaTheme="minorEastAsia"/>
          <w:lang w:eastAsia="zh-CN"/>
        </w:rPr>
        <w:t>'</w:t>
      </w:r>
      <w:r w:rsidRPr="000E1AF0">
        <w:rPr>
          <w:rFonts w:eastAsiaTheme="minorEastAsia"/>
          <w:lang w:eastAsia="zh-CN"/>
        </w:rPr>
        <w:t>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w:t>
      </w:r>
    </w:p>
    <w:p w14:paraId="544B5E92" w14:textId="77777777" w:rsidR="001A0CB4" w:rsidRPr="000E1AF0" w:rsidRDefault="00832C51" w:rsidP="00EC6EB1">
      <w:pPr>
        <w:rPr>
          <w:rFonts w:eastAsia="SimSun"/>
          <w:b/>
          <w:bCs/>
          <w:lang w:eastAsia="zh-CN"/>
        </w:rPr>
      </w:pPr>
      <w:r w:rsidRPr="000E1AF0">
        <w:rPr>
          <w:rFonts w:eastAsia="SimSun"/>
          <w:b/>
          <w:bCs/>
          <w:lang w:eastAsia="zh-CN"/>
        </w:rPr>
        <w:t>Scenario 6: Slice overload in RAN node in absence of mobility</w:t>
      </w:r>
    </w:p>
    <w:p w14:paraId="6A77D9E8" w14:textId="77777777" w:rsidR="001A0CB4" w:rsidRPr="000E1AF0" w:rsidRDefault="00832C51" w:rsidP="00EC6EB1">
      <w:pPr>
        <w:rPr>
          <w:rFonts w:eastAsia="SimSun"/>
          <w:lang w:eastAsia="zh-CN"/>
        </w:rPr>
      </w:pPr>
      <w:r w:rsidRPr="000E1AF0">
        <w:rPr>
          <w:rFonts w:eastAsia="SimSun"/>
          <w:lang w:eastAsia="zh-CN"/>
        </w:rPr>
        <w:t>It is possible that resource shortage happens for a slice 1 as in scenario 1. In this case, some ongoing PDU sessions associated to this slice 1 may be offered degraded service even in the absence of mobility.</w:t>
      </w:r>
    </w:p>
    <w:p w14:paraId="12EF9571" w14:textId="77777777" w:rsidR="001A0CB4" w:rsidRPr="000E1AF0" w:rsidRDefault="00832C51" w:rsidP="00EC6EB1">
      <w:pPr>
        <w:rPr>
          <w:b/>
          <w:bCs/>
          <w:lang w:eastAsia="zh-CN"/>
        </w:rPr>
      </w:pPr>
      <w:r w:rsidRPr="000E1AF0">
        <w:rPr>
          <w:lang w:eastAsia="zh-CN"/>
        </w:rPr>
        <w:t>It is also possible that after taking an action to avoid resource shortage in slice 1, the resource shortage is resolved while the UE is still in the cell. In that case, any action taken can be reversed.</w:t>
      </w:r>
    </w:p>
    <w:p w14:paraId="0C44C2B5" w14:textId="7A08B5D2" w:rsidR="001A0CB4" w:rsidRPr="000E1AF0" w:rsidRDefault="00832C51" w:rsidP="001D56E8">
      <w:pPr>
        <w:pStyle w:val="Heading2"/>
        <w:rPr>
          <w:i/>
          <w:lang w:eastAsia="zh-CN"/>
        </w:rPr>
      </w:pPr>
      <w:bookmarkStart w:id="69" w:name="_Toc63430935"/>
      <w:bookmarkStart w:id="70" w:name="_Toc76687139"/>
      <w:r w:rsidRPr="000E1AF0">
        <w:t>6.2</w:t>
      </w:r>
      <w:r w:rsidRPr="000E1AF0">
        <w:tab/>
        <w:t>Solutions</w:t>
      </w:r>
      <w:bookmarkEnd w:id="69"/>
      <w:bookmarkEnd w:id="70"/>
    </w:p>
    <w:p w14:paraId="44EE4523" w14:textId="76B13B78" w:rsidR="00EF2A39" w:rsidRPr="000E1AF0" w:rsidRDefault="00EF2A39" w:rsidP="001D56E8">
      <w:pPr>
        <w:pStyle w:val="NO"/>
        <w:rPr>
          <w:rFonts w:ascii="Arial" w:eastAsia="MS Mincho" w:hAnsi="Arial"/>
          <w:lang w:eastAsia="zh-CN"/>
        </w:rPr>
      </w:pPr>
      <w:bookmarkStart w:id="71" w:name="_Hlk63186065"/>
      <w:r w:rsidRPr="000E1AF0">
        <w:t>NOTE:</w:t>
      </w:r>
      <w:r w:rsidRPr="000E1AF0">
        <w:rPr>
          <w:lang w:eastAsia="zh-CN"/>
        </w:rPr>
        <w:tab/>
      </w:r>
      <w:r w:rsidRPr="000E1AF0">
        <w:t>Feasibility of solutions in 6.2.1, 6.2.2.1 and 6.2.4.1 at system level requires further work involving both RAN3 and SA2.</w:t>
      </w:r>
    </w:p>
    <w:p w14:paraId="03DF3014" w14:textId="77777777" w:rsidR="001A0CB4" w:rsidRPr="000E1AF0" w:rsidRDefault="00832C51" w:rsidP="001D56E8">
      <w:pPr>
        <w:pStyle w:val="Heading3"/>
      </w:pPr>
      <w:bookmarkStart w:id="72" w:name="_Toc63430936"/>
      <w:bookmarkStart w:id="73" w:name="_Toc76687140"/>
      <w:bookmarkEnd w:id="71"/>
      <w:r w:rsidRPr="000E1AF0">
        <w:lastRenderedPageBreak/>
        <w:t>6.2.</w:t>
      </w:r>
      <w:r w:rsidRPr="000E1AF0">
        <w:rPr>
          <w:lang w:eastAsia="zh-CN"/>
        </w:rPr>
        <w:t>1</w:t>
      </w:r>
      <w:r w:rsidRPr="000E1AF0">
        <w:rPr>
          <w:lang w:eastAsia="zh-CN"/>
        </w:rPr>
        <w:tab/>
      </w:r>
      <w:r w:rsidRPr="000E1AF0">
        <w:t xml:space="preserve">Re-mapping </w:t>
      </w:r>
      <w:r w:rsidRPr="000E1AF0">
        <w:rPr>
          <w:lang w:eastAsia="zh-CN"/>
        </w:rPr>
        <w:t>decision</w:t>
      </w:r>
      <w:r w:rsidRPr="000E1AF0">
        <w:t xml:space="preserve"> in NG-RAN node</w:t>
      </w:r>
      <w:bookmarkEnd w:id="72"/>
      <w:bookmarkEnd w:id="73"/>
    </w:p>
    <w:p w14:paraId="6299FFDA" w14:textId="77777777" w:rsidR="00E24A70" w:rsidRPr="000E1AF0" w:rsidRDefault="00E24A70" w:rsidP="001D56E8">
      <w:r w:rsidRPr="000E1AF0">
        <w:t>In solutions where the target NG-RAN node decides the re-mapping at incoming handover, the target NG-RAN node should be aware of the re-mapping policy for the involved PDU session. The following options are available:</w:t>
      </w:r>
    </w:p>
    <w:p w14:paraId="48F93D04" w14:textId="77777777" w:rsidR="001A0CB4" w:rsidRPr="000E1AF0" w:rsidRDefault="00832C51" w:rsidP="001D56E8">
      <w:pPr>
        <w:pStyle w:val="Heading4"/>
        <w:rPr>
          <w:lang w:eastAsia="zh-CN"/>
        </w:rPr>
      </w:pPr>
      <w:bookmarkStart w:id="74" w:name="_Toc76687141"/>
      <w:r w:rsidRPr="000E1AF0">
        <w:rPr>
          <w:lang w:eastAsia="zh-CN"/>
        </w:rPr>
        <w:t>6.2.1.1</w:t>
      </w:r>
      <w:r w:rsidRPr="000E1AF0">
        <w:rPr>
          <w:lang w:eastAsia="zh-CN"/>
        </w:rPr>
        <w:tab/>
        <w:t>Slice Re-mapping policy generation</w:t>
      </w:r>
      <w:bookmarkEnd w:id="74"/>
    </w:p>
    <w:p w14:paraId="1CA68EBC" w14:textId="77777777" w:rsidR="001A0CB4" w:rsidRPr="000E1AF0" w:rsidRDefault="00832C51" w:rsidP="001D56E8">
      <w:pPr>
        <w:pStyle w:val="Heading5"/>
        <w:rPr>
          <w:lang w:eastAsia="zh-CN"/>
        </w:rPr>
      </w:pPr>
      <w:bookmarkStart w:id="75" w:name="_Toc76687142"/>
      <w:r w:rsidRPr="000E1AF0">
        <w:rPr>
          <w:lang w:eastAsia="zh-CN"/>
        </w:rPr>
        <w:t>6.2.1.1.1</w:t>
      </w:r>
      <w:r w:rsidRPr="000E1AF0">
        <w:rPr>
          <w:lang w:eastAsia="zh-CN"/>
        </w:rPr>
        <w:tab/>
        <w:t>Slice Re-mapping policy configured by OAM</w:t>
      </w:r>
      <w:bookmarkEnd w:id="75"/>
    </w:p>
    <w:p w14:paraId="3CBE7254" w14:textId="77777777" w:rsidR="001A0CB4" w:rsidRPr="000E1AF0" w:rsidRDefault="00832C51" w:rsidP="001D56E8">
      <w:pPr>
        <w:rPr>
          <w:rFonts w:eastAsia="SimSun"/>
          <w:b/>
          <w:bCs/>
          <w:lang w:eastAsia="zh-CN"/>
        </w:rPr>
      </w:pPr>
      <w:r w:rsidRPr="000E1AF0">
        <w:rPr>
          <w:rFonts w:eastAsia="SimSun"/>
          <w:b/>
          <w:bCs/>
          <w:lang w:eastAsia="zh-CN"/>
        </w:rPr>
        <w:t>Configuration in target NG-RAN node</w:t>
      </w:r>
    </w:p>
    <w:p w14:paraId="7134C48C" w14:textId="4232A5E3" w:rsidR="001A0CB4" w:rsidRPr="000E1AF0" w:rsidRDefault="00832C51" w:rsidP="001D56E8">
      <w:pPr>
        <w:rPr>
          <w:lang w:eastAsia="zh-CN"/>
        </w:rPr>
      </w:pPr>
      <w:r w:rsidRPr="000E1AF0">
        <w:rPr>
          <w:lang w:eastAsia="zh-CN"/>
        </w:rPr>
        <w:t>This option assumes that the remapping policy is rather static because it should have been validated by the tenant or the operator.</w:t>
      </w:r>
    </w:p>
    <w:p w14:paraId="10652C5E" w14:textId="1E9BCE8F" w:rsidR="001A0CB4" w:rsidRPr="000E1AF0" w:rsidRDefault="00832C51" w:rsidP="001D56E8">
      <w:pPr>
        <w:rPr>
          <w:lang w:eastAsia="zh-CN"/>
        </w:rPr>
      </w:pPr>
      <w:r w:rsidRPr="000E1AF0">
        <w:rPr>
          <w:lang w:eastAsia="zh-CN"/>
        </w:rPr>
        <w:t>Therefore, the NG-RAN node is configured in advance with the re-mapping policy by the OAM.</w:t>
      </w:r>
    </w:p>
    <w:p w14:paraId="1463CF38" w14:textId="77777777" w:rsidR="001A0CB4" w:rsidRPr="000E1AF0" w:rsidRDefault="00832C51" w:rsidP="001D56E8">
      <w:pPr>
        <w:rPr>
          <w:lang w:eastAsia="zh-CN"/>
        </w:rPr>
      </w:pPr>
      <w:r w:rsidRPr="000E1AF0">
        <w:rPr>
          <w:lang w:eastAsia="zh-CN"/>
        </w:rPr>
        <w:t>In this option, the granularity of the re-mapping policy is per slice i.e. for each supported S-NSSAI, the target NG-RAN node is configured with a list of possible re-mapped S-NSSAI(s) as follows:</w:t>
      </w:r>
    </w:p>
    <w:p w14:paraId="54114C3E" w14:textId="22D37105" w:rsidR="001A0CB4" w:rsidRPr="000E1AF0" w:rsidRDefault="001D56E8" w:rsidP="001D56E8">
      <w:pPr>
        <w:pStyle w:val="B1"/>
        <w:rPr>
          <w:rFonts w:eastAsia="SimSun"/>
          <w:lang w:eastAsia="zh-CN"/>
        </w:rPr>
      </w:pPr>
      <w:r w:rsidRPr="000E1AF0">
        <w:rPr>
          <w:rFonts w:eastAsia="SimSun"/>
          <w:lang w:eastAsia="zh-CN"/>
        </w:rPr>
        <w:t>-</w:t>
      </w:r>
      <w:r w:rsidRPr="000E1AF0">
        <w:rPr>
          <w:rFonts w:eastAsia="SimSun"/>
          <w:lang w:eastAsia="zh-CN"/>
        </w:rPr>
        <w:tab/>
      </w:r>
      <w:r w:rsidR="00832C51" w:rsidRPr="000E1AF0">
        <w:rPr>
          <w:rFonts w:eastAsia="SimSun"/>
          <w:lang w:eastAsia="zh-CN"/>
        </w:rPr>
        <w:t>S-NSSAI 1 &lt;&gt; re-mapped list (S-NSSAI 10, S-NSSAI 11)</w:t>
      </w:r>
      <w:r w:rsidRPr="000E1AF0">
        <w:rPr>
          <w:rFonts w:eastAsia="SimSun"/>
          <w:lang w:eastAsia="zh-CN"/>
        </w:rPr>
        <w:t>;</w:t>
      </w:r>
    </w:p>
    <w:p w14:paraId="36A6C981" w14:textId="730E00E7" w:rsidR="001A0CB4" w:rsidRPr="000E1AF0" w:rsidRDefault="001D56E8" w:rsidP="001D56E8">
      <w:pPr>
        <w:pStyle w:val="B1"/>
        <w:rPr>
          <w:rFonts w:eastAsia="SimSun"/>
          <w:lang w:eastAsia="zh-CN"/>
        </w:rPr>
      </w:pPr>
      <w:r w:rsidRPr="000E1AF0">
        <w:rPr>
          <w:rFonts w:eastAsia="SimSun"/>
          <w:lang w:eastAsia="zh-CN"/>
        </w:rPr>
        <w:t>-</w:t>
      </w:r>
      <w:r w:rsidRPr="000E1AF0">
        <w:rPr>
          <w:rFonts w:eastAsia="SimSun"/>
          <w:lang w:eastAsia="zh-CN"/>
        </w:rPr>
        <w:tab/>
      </w:r>
      <w:r w:rsidR="00832C51" w:rsidRPr="000E1AF0">
        <w:rPr>
          <w:rFonts w:eastAsia="SimSun"/>
          <w:lang w:eastAsia="zh-CN"/>
        </w:rPr>
        <w:t>S-NSSAI 2 &lt;&gt; re-mapped list (S-NSSAI 12, S-NSSAI 13)</w:t>
      </w:r>
      <w:r w:rsidRPr="000E1AF0">
        <w:rPr>
          <w:rFonts w:eastAsia="SimSun"/>
          <w:lang w:eastAsia="zh-CN"/>
        </w:rPr>
        <w:t>.</w:t>
      </w:r>
    </w:p>
    <w:p w14:paraId="378D31AE" w14:textId="77777777" w:rsidR="001A0CB4" w:rsidRPr="000E1AF0" w:rsidRDefault="00832C51" w:rsidP="001D56E8">
      <w:pPr>
        <w:pStyle w:val="Heading5"/>
        <w:rPr>
          <w:lang w:eastAsia="zh-CN"/>
        </w:rPr>
      </w:pPr>
      <w:bookmarkStart w:id="76" w:name="_Toc76687143"/>
      <w:r w:rsidRPr="000E1AF0">
        <w:rPr>
          <w:lang w:eastAsia="zh-CN"/>
        </w:rPr>
        <w:t>6.2.1.1.2</w:t>
      </w:r>
      <w:r w:rsidRPr="000E1AF0">
        <w:rPr>
          <w:lang w:eastAsia="zh-CN"/>
        </w:rPr>
        <w:tab/>
        <w:t xml:space="preserve">Slice </w:t>
      </w:r>
      <w:r w:rsidRPr="000E1AF0">
        <w:t xml:space="preserve">Re-mapping policy </w:t>
      </w:r>
      <w:r w:rsidRPr="000E1AF0">
        <w:rPr>
          <w:lang w:eastAsia="zh-CN"/>
        </w:rPr>
        <w:t>configured by CN (during NG setup)</w:t>
      </w:r>
      <w:bookmarkEnd w:id="76"/>
    </w:p>
    <w:p w14:paraId="3EB7B58E" w14:textId="77777777" w:rsidR="001A0CB4" w:rsidRPr="000E1AF0" w:rsidRDefault="00832C51" w:rsidP="00EC6EB1">
      <w:pPr>
        <w:rPr>
          <w:b/>
          <w:bCs/>
          <w:lang w:eastAsia="zh-CN"/>
        </w:rPr>
      </w:pPr>
      <w:proofErr w:type="spellStart"/>
      <w:r w:rsidRPr="000E1AF0">
        <w:rPr>
          <w:b/>
          <w:bCs/>
          <w:lang w:eastAsia="zh-CN"/>
        </w:rPr>
        <w:t>Signaling</w:t>
      </w:r>
      <w:proofErr w:type="spellEnd"/>
      <w:r w:rsidRPr="000E1AF0">
        <w:rPr>
          <w:b/>
          <w:bCs/>
          <w:lang w:eastAsia="zh-CN"/>
        </w:rPr>
        <w:t xml:space="preserve"> in NG Setup Response</w:t>
      </w:r>
    </w:p>
    <w:p w14:paraId="28BCDE28" w14:textId="357F8E50" w:rsidR="001A0CB4" w:rsidRPr="000E1AF0" w:rsidRDefault="00832C51" w:rsidP="00EC6EB1">
      <w:pPr>
        <w:rPr>
          <w:lang w:eastAsia="zh-CN"/>
        </w:rPr>
      </w:pPr>
      <w:r w:rsidRPr="000E1AF0">
        <w:rPr>
          <w:lang w:eastAsia="zh-CN"/>
        </w:rPr>
        <w:t>The NG-RAN node has received in advance the re-mapping policy in the NG Setup Response message (or any update in the AMF configuration Update message) from the CN.</w:t>
      </w:r>
    </w:p>
    <w:p w14:paraId="70A368A3" w14:textId="77777777" w:rsidR="001A0CB4" w:rsidRPr="000E1AF0" w:rsidRDefault="00832C51" w:rsidP="00EC6EB1">
      <w:pPr>
        <w:rPr>
          <w:lang w:eastAsia="zh-CN"/>
        </w:rPr>
      </w:pPr>
      <w:r w:rsidRPr="000E1AF0">
        <w:rPr>
          <w:lang w:eastAsia="zh-CN"/>
        </w:rPr>
        <w:t>In this option the granularity of the re-mapping policy is the slice i.e. for each S-NSSAI supported by the target NG-RAN node, the CN includes in the NG Setup Response (respectively AMF Configuration Update) message an associated list of possible re-mapped S-NSSAI(s).</w:t>
      </w:r>
    </w:p>
    <w:p w14:paraId="47F239B0" w14:textId="77777777" w:rsidR="001A0CB4" w:rsidRPr="000E1AF0" w:rsidRDefault="00832C51" w:rsidP="00EC6EB1">
      <w:pPr>
        <w:pStyle w:val="Heading5"/>
        <w:rPr>
          <w:b/>
          <w:bCs/>
          <w:sz w:val="24"/>
          <w:lang w:eastAsia="zh-CN"/>
        </w:rPr>
      </w:pPr>
      <w:bookmarkStart w:id="77" w:name="_Toc76687144"/>
      <w:r w:rsidRPr="000E1AF0">
        <w:rPr>
          <w:lang w:eastAsia="zh-CN"/>
        </w:rPr>
        <w:t>6.2.1.1.3</w:t>
      </w:r>
      <w:r w:rsidRPr="000E1AF0">
        <w:rPr>
          <w:lang w:eastAsia="zh-CN"/>
        </w:rPr>
        <w:tab/>
        <w:t>Slice Re-mapping policy configured by CN (during PDU session setup)</w:t>
      </w:r>
      <w:bookmarkEnd w:id="77"/>
    </w:p>
    <w:p w14:paraId="329BF42C" w14:textId="6E476868" w:rsidR="001A0CB4" w:rsidRPr="000E1AF0" w:rsidRDefault="00832C51" w:rsidP="00EC6EB1">
      <w:pPr>
        <w:rPr>
          <w:b/>
          <w:bCs/>
          <w:lang w:eastAsia="zh-CN"/>
        </w:rPr>
      </w:pPr>
      <w:proofErr w:type="spellStart"/>
      <w:r w:rsidRPr="000E1AF0">
        <w:rPr>
          <w:b/>
          <w:bCs/>
          <w:lang w:eastAsia="zh-CN"/>
        </w:rPr>
        <w:t>Signaling</w:t>
      </w:r>
      <w:proofErr w:type="spellEnd"/>
      <w:r w:rsidRPr="000E1AF0">
        <w:rPr>
          <w:b/>
          <w:bCs/>
          <w:lang w:eastAsia="zh-CN"/>
        </w:rPr>
        <w:t xml:space="preserve"> in NG Handover Request</w:t>
      </w:r>
    </w:p>
    <w:p w14:paraId="23F310A8" w14:textId="77777777" w:rsidR="001A0CB4" w:rsidRPr="000E1AF0" w:rsidRDefault="00832C51" w:rsidP="00EC6EB1">
      <w:pPr>
        <w:rPr>
          <w:lang w:eastAsia="zh-CN"/>
        </w:rPr>
      </w:pPr>
      <w:r w:rsidRPr="000E1AF0">
        <w:rPr>
          <w:lang w:eastAsia="zh-CN"/>
        </w:rPr>
        <w:t>At the time of handover, the CN includes in the NG Handover Request message the current PDU Session, the associated S-NSSAI and also the list of S-NSSAI(s) to which this PDU session can be re-mapped.</w:t>
      </w:r>
    </w:p>
    <w:p w14:paraId="3ED2BA40" w14:textId="77777777" w:rsidR="001A0CB4" w:rsidRPr="000E1AF0" w:rsidRDefault="00832C51" w:rsidP="00EC6EB1">
      <w:pPr>
        <w:rPr>
          <w:lang w:eastAsia="zh-CN"/>
        </w:rPr>
      </w:pPr>
      <w:r w:rsidRPr="000E1AF0">
        <w:rPr>
          <w:lang w:eastAsia="zh-CN"/>
        </w:rPr>
        <w:t>In this option the granularity of the re-mapping policy can be either:</w:t>
      </w:r>
    </w:p>
    <w:p w14:paraId="353FEC16" w14:textId="214590A9" w:rsidR="001A0CB4" w:rsidRPr="000E1AF0" w:rsidRDefault="00EC6EB1" w:rsidP="00EC6EB1">
      <w:pPr>
        <w:pStyle w:val="B1"/>
        <w:rPr>
          <w:lang w:eastAsia="zh-CN"/>
        </w:rPr>
      </w:pPr>
      <w:r w:rsidRPr="000E1AF0">
        <w:rPr>
          <w:lang w:eastAsia="zh-CN"/>
        </w:rPr>
        <w:t>-</w:t>
      </w:r>
      <w:r w:rsidRPr="000E1AF0">
        <w:rPr>
          <w:lang w:eastAsia="zh-CN"/>
        </w:rPr>
        <w:tab/>
      </w:r>
      <w:r w:rsidR="00832C51" w:rsidRPr="000E1AF0">
        <w:rPr>
          <w:lang w:eastAsia="zh-CN"/>
        </w:rPr>
        <w:t>Per PDU session (using same principles as slice association in PDU Session Setup)</w:t>
      </w:r>
      <w:r w:rsidRPr="000E1AF0">
        <w:rPr>
          <w:lang w:eastAsia="zh-CN"/>
        </w:rPr>
        <w:t>;</w:t>
      </w:r>
    </w:p>
    <w:p w14:paraId="7050E2BA" w14:textId="705A1E68" w:rsidR="001A0CB4" w:rsidRPr="000E1AF0" w:rsidRDefault="00EC6EB1" w:rsidP="00EC6EB1">
      <w:pPr>
        <w:pStyle w:val="B1"/>
        <w:rPr>
          <w:lang w:eastAsia="zh-CN"/>
        </w:rPr>
      </w:pPr>
      <w:r w:rsidRPr="000E1AF0">
        <w:rPr>
          <w:lang w:eastAsia="zh-CN"/>
        </w:rPr>
        <w:t>-</w:t>
      </w:r>
      <w:r w:rsidRPr="000E1AF0">
        <w:rPr>
          <w:lang w:eastAsia="zh-CN"/>
        </w:rPr>
        <w:tab/>
      </w:r>
      <w:r w:rsidR="00832C51" w:rsidRPr="000E1AF0">
        <w:rPr>
          <w:lang w:eastAsia="zh-CN"/>
        </w:rPr>
        <w:t xml:space="preserve">Per UE: even though </w:t>
      </w:r>
      <w:proofErr w:type="spellStart"/>
      <w:r w:rsidR="00832C51" w:rsidRPr="000E1AF0">
        <w:rPr>
          <w:lang w:eastAsia="zh-CN"/>
        </w:rPr>
        <w:t>signaled</w:t>
      </w:r>
      <w:proofErr w:type="spellEnd"/>
      <w:r w:rsidR="00832C51" w:rsidRPr="000E1AF0">
        <w:rPr>
          <w:lang w:eastAsia="zh-CN"/>
        </w:rPr>
        <w:t xml:space="preserve"> for the involved PDU session, the choice of possible re-mapped slices for a given slice is a general policy for the UE.</w:t>
      </w:r>
    </w:p>
    <w:p w14:paraId="6A16F87F" w14:textId="77777777" w:rsidR="001A0CB4" w:rsidRPr="000E1AF0" w:rsidRDefault="00832C51" w:rsidP="00EC6EB1">
      <w:pPr>
        <w:rPr>
          <w:lang w:eastAsia="zh-CN"/>
        </w:rPr>
      </w:pPr>
      <w:r w:rsidRPr="000E1AF0">
        <w:rPr>
          <w:lang w:eastAsia="zh-CN"/>
        </w:rPr>
        <w:t>Example of per UE policy:</w:t>
      </w:r>
    </w:p>
    <w:p w14:paraId="0E4814F4" w14:textId="77777777" w:rsidR="001A0CB4" w:rsidRPr="000E1AF0" w:rsidRDefault="00832C51" w:rsidP="00EC6EB1">
      <w:pPr>
        <w:rPr>
          <w:lang w:eastAsia="zh-CN"/>
        </w:rPr>
      </w:pPr>
      <w:r w:rsidRPr="000E1AF0">
        <w:rPr>
          <w:lang w:eastAsia="zh-CN"/>
        </w:rPr>
        <w:t>UE 1, any PDU session of S-NSSAI 1 &lt;&gt; re-mapped list (S-NSSAI 10, S-NSSAI 11)</w:t>
      </w:r>
    </w:p>
    <w:p w14:paraId="7E588EEE" w14:textId="77777777" w:rsidR="001A0CB4" w:rsidRPr="000E1AF0" w:rsidRDefault="00832C51" w:rsidP="00EC6EB1">
      <w:pPr>
        <w:rPr>
          <w:lang w:eastAsia="zh-CN"/>
        </w:rPr>
      </w:pPr>
      <w:r w:rsidRPr="000E1AF0">
        <w:rPr>
          <w:lang w:eastAsia="zh-CN"/>
        </w:rPr>
        <w:t>UE 2, any PDU session of S-NSSAI 1 &lt;&gt; re-mapped list (S-NSSAI 12, S-NSSAI 13)</w:t>
      </w:r>
    </w:p>
    <w:p w14:paraId="26704CCE" w14:textId="77777777" w:rsidR="001A0CB4" w:rsidRPr="000E1AF0" w:rsidRDefault="00832C51" w:rsidP="00EC6EB1">
      <w:pPr>
        <w:rPr>
          <w:lang w:eastAsia="zh-CN"/>
        </w:rPr>
      </w:pPr>
      <w:r w:rsidRPr="000E1AF0">
        <w:rPr>
          <w:lang w:eastAsia="zh-CN"/>
        </w:rPr>
        <w:lastRenderedPageBreak/>
        <w:t>Example of per PDU session policy:</w:t>
      </w:r>
    </w:p>
    <w:p w14:paraId="3D3F368E" w14:textId="77777777" w:rsidR="001A0CB4" w:rsidRPr="000E1AF0" w:rsidRDefault="00832C51" w:rsidP="00EC6EB1">
      <w:pPr>
        <w:rPr>
          <w:lang w:eastAsia="zh-CN"/>
        </w:rPr>
      </w:pPr>
      <w:r w:rsidRPr="000E1AF0">
        <w:rPr>
          <w:lang w:eastAsia="zh-CN"/>
        </w:rPr>
        <w:t>UE 1, PDU Session 1, S-NSSAI 1 &lt;&gt; re-mapped list (S-NSSAI 10, S-NSSAI 11)</w:t>
      </w:r>
    </w:p>
    <w:p w14:paraId="3D1CB682" w14:textId="77777777" w:rsidR="001A0CB4" w:rsidRPr="000E1AF0" w:rsidRDefault="00832C51" w:rsidP="00EC6EB1">
      <w:pPr>
        <w:rPr>
          <w:lang w:eastAsia="zh-CN"/>
        </w:rPr>
      </w:pPr>
      <w:r w:rsidRPr="000E1AF0">
        <w:rPr>
          <w:lang w:eastAsia="zh-CN"/>
        </w:rPr>
        <w:t>UE 1, PDU Session 2, S-NSSAI 1 &lt;&gt; re-mapped list (S-NSSAI 12, S-NSSAI 13)</w:t>
      </w:r>
    </w:p>
    <w:p w14:paraId="119279AA" w14:textId="77777777" w:rsidR="001A0CB4" w:rsidRPr="000E1AF0" w:rsidRDefault="00832C51" w:rsidP="00EC6EB1">
      <w:pPr>
        <w:rPr>
          <w:lang w:eastAsia="zh-CN"/>
        </w:rPr>
      </w:pPr>
      <w:r w:rsidRPr="000E1AF0">
        <w:rPr>
          <w:lang w:eastAsia="zh-CN"/>
        </w:rPr>
        <w:t>UE 2, PDU Session 3, S-NSSAI 1 &lt;&gt; re-mapped list (S-NSSAI 14, S-NSSAI 15)</w:t>
      </w:r>
    </w:p>
    <w:p w14:paraId="3B521978" w14:textId="25D15A7F" w:rsidR="001A0CB4" w:rsidRPr="000E1AF0" w:rsidRDefault="00832C51" w:rsidP="00EC6EB1">
      <w:pPr>
        <w:rPr>
          <w:b/>
          <w:bCs/>
          <w:lang w:eastAsia="zh-CN"/>
        </w:rPr>
      </w:pPr>
      <w:proofErr w:type="spellStart"/>
      <w:r w:rsidRPr="000E1AF0">
        <w:rPr>
          <w:b/>
          <w:bCs/>
          <w:lang w:eastAsia="zh-CN"/>
        </w:rPr>
        <w:t>Signaling</w:t>
      </w:r>
      <w:proofErr w:type="spellEnd"/>
      <w:r w:rsidRPr="000E1AF0">
        <w:rPr>
          <w:b/>
          <w:bCs/>
          <w:lang w:eastAsia="zh-CN"/>
        </w:rPr>
        <w:t xml:space="preserve"> from Source NG-RAN node</w:t>
      </w:r>
    </w:p>
    <w:p w14:paraId="5CD30EA3" w14:textId="77777777" w:rsidR="000E1AF0" w:rsidRPr="000E1AF0" w:rsidRDefault="00832C51" w:rsidP="00EC6EB1">
      <w:pPr>
        <w:rPr>
          <w:lang w:eastAsia="zh-CN"/>
        </w:rPr>
      </w:pPr>
      <w:r w:rsidRPr="000E1AF0">
        <w:rPr>
          <w:lang w:eastAsia="zh-CN"/>
        </w:rPr>
        <w:t>When the PDU session is created in the source NG-RAN node, the CN includes in the NGAP PDU Session Resource Setup Request message (or the Initial Context Setup Request message or the NG Handover Request message) the S-NSSAI associated with the PDU session and also the list of S-NSSAI(s) to which this PDU session can be re-mapped.</w:t>
      </w:r>
    </w:p>
    <w:p w14:paraId="01513A72" w14:textId="77777777" w:rsidR="000E1AF0" w:rsidRPr="000E1AF0" w:rsidRDefault="00832C51" w:rsidP="00EC6EB1">
      <w:pPr>
        <w:rPr>
          <w:lang w:eastAsia="zh-CN"/>
        </w:rPr>
      </w:pPr>
      <w:r w:rsidRPr="000E1AF0">
        <w:rPr>
          <w:lang w:eastAsia="zh-CN"/>
        </w:rPr>
        <w:t xml:space="preserve">At the time of subsequent </w:t>
      </w:r>
      <w:proofErr w:type="spellStart"/>
      <w:r w:rsidRPr="000E1AF0">
        <w:rPr>
          <w:lang w:eastAsia="zh-CN"/>
        </w:rPr>
        <w:t>Xn</w:t>
      </w:r>
      <w:proofErr w:type="spellEnd"/>
      <w:r w:rsidRPr="000E1AF0">
        <w:rPr>
          <w:lang w:eastAsia="zh-CN"/>
        </w:rPr>
        <w:t xml:space="preserve"> handover, the source NG-RAN node includes in the </w:t>
      </w:r>
      <w:proofErr w:type="spellStart"/>
      <w:r w:rsidRPr="000E1AF0">
        <w:rPr>
          <w:lang w:eastAsia="zh-CN"/>
        </w:rPr>
        <w:t>Xn</w:t>
      </w:r>
      <w:proofErr w:type="spellEnd"/>
      <w:r w:rsidRPr="000E1AF0">
        <w:rPr>
          <w:lang w:eastAsia="zh-CN"/>
        </w:rPr>
        <w:t xml:space="preserve"> Handover Request message the current PDU Session, the associated S-NSSAI and also the list of S-NSSAI(s) to which this PDU session can be mapped.</w:t>
      </w:r>
    </w:p>
    <w:p w14:paraId="2F1A1F0D" w14:textId="243BD0B4" w:rsidR="001A0CB4" w:rsidRPr="000E1AF0" w:rsidRDefault="00832C51" w:rsidP="00EC6EB1">
      <w:pPr>
        <w:rPr>
          <w:lang w:eastAsia="zh-CN"/>
        </w:rPr>
      </w:pPr>
      <w:r w:rsidRPr="000E1AF0">
        <w:rPr>
          <w:lang w:eastAsia="zh-CN"/>
        </w:rPr>
        <w:t>In this option the granularity of the re-mapping policy can be either:</w:t>
      </w:r>
    </w:p>
    <w:p w14:paraId="1825F783" w14:textId="7A466623" w:rsidR="001A0CB4" w:rsidRPr="000E1AF0" w:rsidRDefault="00EC6EB1" w:rsidP="00EC6EB1">
      <w:pPr>
        <w:pStyle w:val="B1"/>
        <w:rPr>
          <w:lang w:eastAsia="zh-CN"/>
        </w:rPr>
      </w:pPr>
      <w:r w:rsidRPr="000E1AF0">
        <w:rPr>
          <w:lang w:eastAsia="zh-CN"/>
        </w:rPr>
        <w:t>-</w:t>
      </w:r>
      <w:r w:rsidRPr="000E1AF0">
        <w:rPr>
          <w:lang w:eastAsia="zh-CN"/>
        </w:rPr>
        <w:tab/>
      </w:r>
      <w:r w:rsidR="00832C51" w:rsidRPr="000E1AF0">
        <w:rPr>
          <w:lang w:eastAsia="zh-CN"/>
        </w:rPr>
        <w:t>Per PDU session (using same principles as slice association in PDU Session Setup)</w:t>
      </w:r>
    </w:p>
    <w:p w14:paraId="03952281" w14:textId="09F7E666" w:rsidR="001A0CB4" w:rsidRPr="000E1AF0" w:rsidRDefault="00EC6EB1" w:rsidP="00EC6EB1">
      <w:pPr>
        <w:pStyle w:val="B1"/>
        <w:rPr>
          <w:lang w:eastAsia="zh-CN"/>
        </w:rPr>
      </w:pPr>
      <w:r w:rsidRPr="000E1AF0">
        <w:rPr>
          <w:lang w:eastAsia="zh-CN"/>
        </w:rPr>
        <w:t>-</w:t>
      </w:r>
      <w:r w:rsidRPr="000E1AF0">
        <w:rPr>
          <w:lang w:eastAsia="zh-CN"/>
        </w:rPr>
        <w:tab/>
      </w:r>
      <w:r w:rsidR="00832C51" w:rsidRPr="000E1AF0">
        <w:rPr>
          <w:lang w:eastAsia="zh-CN"/>
        </w:rPr>
        <w:t xml:space="preserve">Per UE: even though </w:t>
      </w:r>
      <w:proofErr w:type="spellStart"/>
      <w:r w:rsidR="00832C51" w:rsidRPr="000E1AF0">
        <w:rPr>
          <w:lang w:eastAsia="zh-CN"/>
        </w:rPr>
        <w:t>signaled</w:t>
      </w:r>
      <w:proofErr w:type="spellEnd"/>
      <w:r w:rsidR="00832C51" w:rsidRPr="000E1AF0">
        <w:rPr>
          <w:lang w:eastAsia="zh-CN"/>
        </w:rPr>
        <w:t xml:space="preserve"> for the involved PDU session, the choice of possible re-mapped slices for a given slice is a general policy for the UE.</w:t>
      </w:r>
    </w:p>
    <w:p w14:paraId="0B594E09" w14:textId="77777777" w:rsidR="001A0CB4" w:rsidRPr="000E1AF0" w:rsidRDefault="00832C51" w:rsidP="00EC6EB1">
      <w:pPr>
        <w:rPr>
          <w:lang w:eastAsia="zh-CN"/>
        </w:rPr>
      </w:pPr>
      <w:r w:rsidRPr="000E1AF0">
        <w:rPr>
          <w:lang w:eastAsia="zh-CN"/>
        </w:rPr>
        <w:t>The above slice-remapping principle applicable to the handover case can be applied to MR-DC case.</w:t>
      </w:r>
    </w:p>
    <w:p w14:paraId="7C137852" w14:textId="77777777" w:rsidR="001A0CB4" w:rsidRPr="000E1AF0" w:rsidRDefault="00832C51" w:rsidP="00EC6EB1">
      <w:pPr>
        <w:pStyle w:val="Heading4"/>
        <w:rPr>
          <w:lang w:eastAsia="zh-CN"/>
        </w:rPr>
      </w:pPr>
      <w:bookmarkStart w:id="78" w:name="_Toc63430941"/>
      <w:bookmarkStart w:id="79" w:name="_Toc76687145"/>
      <w:r w:rsidRPr="000E1AF0">
        <w:rPr>
          <w:lang w:eastAsia="zh-CN"/>
        </w:rPr>
        <w:t>6.2.1.2</w:t>
      </w:r>
      <w:r w:rsidRPr="000E1AF0">
        <w:rPr>
          <w:lang w:eastAsia="zh-CN"/>
        </w:rPr>
        <w:tab/>
        <w:t>Slice Re-mapping Message Sequence Charts</w:t>
      </w:r>
      <w:bookmarkEnd w:id="78"/>
      <w:bookmarkEnd w:id="79"/>
    </w:p>
    <w:p w14:paraId="11FBE5D1" w14:textId="77777777" w:rsidR="001A0CB4" w:rsidRPr="000E1AF0" w:rsidRDefault="00832C51" w:rsidP="00EC6EB1">
      <w:pPr>
        <w:pStyle w:val="Heading5"/>
        <w:rPr>
          <w:lang w:eastAsia="zh-CN"/>
        </w:rPr>
      </w:pPr>
      <w:bookmarkStart w:id="80" w:name="_Toc76687146"/>
      <w:r w:rsidRPr="000E1AF0">
        <w:rPr>
          <w:lang w:eastAsia="zh-CN"/>
        </w:rPr>
        <w:t>6.2.1.2.1</w:t>
      </w:r>
      <w:r w:rsidRPr="000E1AF0">
        <w:rPr>
          <w:lang w:eastAsia="zh-CN"/>
        </w:rPr>
        <w:tab/>
        <w:t>Slice Re-mapping for mobility case</w:t>
      </w:r>
      <w:bookmarkEnd w:id="80"/>
    </w:p>
    <w:p w14:paraId="75005B77" w14:textId="77777777" w:rsidR="001A0CB4" w:rsidRPr="000E1AF0" w:rsidRDefault="00832C51" w:rsidP="00EC6EB1">
      <w:pPr>
        <w:pStyle w:val="Heading6"/>
        <w:rPr>
          <w:lang w:eastAsia="zh-CN"/>
        </w:rPr>
      </w:pPr>
      <w:bookmarkStart w:id="81" w:name="_Toc63430943"/>
      <w:bookmarkStart w:id="82" w:name="_Toc76687147"/>
      <w:r w:rsidRPr="000E1AF0">
        <w:rPr>
          <w:lang w:eastAsia="zh-CN"/>
        </w:rPr>
        <w:t>6.2.1.2.1.1</w:t>
      </w:r>
      <w:r w:rsidRPr="000E1AF0">
        <w:rPr>
          <w:lang w:eastAsia="zh-CN"/>
        </w:rPr>
        <w:tab/>
        <w:t xml:space="preserve">Slice Remapping decision in target </w:t>
      </w:r>
      <w:proofErr w:type="spellStart"/>
      <w:r w:rsidRPr="000E1AF0">
        <w:rPr>
          <w:lang w:eastAsia="zh-CN"/>
        </w:rPr>
        <w:t>gNB</w:t>
      </w:r>
      <w:proofErr w:type="spellEnd"/>
      <w:r w:rsidRPr="000E1AF0">
        <w:rPr>
          <w:lang w:eastAsia="zh-CN"/>
        </w:rPr>
        <w:t xml:space="preserve"> at </w:t>
      </w:r>
      <w:proofErr w:type="spellStart"/>
      <w:r w:rsidRPr="000E1AF0">
        <w:rPr>
          <w:lang w:eastAsia="zh-CN"/>
        </w:rPr>
        <w:t>Xn</w:t>
      </w:r>
      <w:proofErr w:type="spellEnd"/>
      <w:r w:rsidRPr="000E1AF0">
        <w:rPr>
          <w:lang w:eastAsia="zh-CN"/>
        </w:rPr>
        <w:t xml:space="preserve"> based handover</w:t>
      </w:r>
      <w:bookmarkEnd w:id="81"/>
      <w:bookmarkEnd w:id="82"/>
    </w:p>
    <w:p w14:paraId="29C1E3AF" w14:textId="77777777" w:rsidR="001A0CB4" w:rsidRPr="000E1AF0" w:rsidRDefault="00832C51" w:rsidP="00EC6EB1">
      <w:pPr>
        <w:pStyle w:val="TH"/>
        <w:rPr>
          <w:rFonts w:eastAsia="SimSun"/>
          <w:lang w:eastAsia="zh-CN"/>
        </w:rPr>
      </w:pPr>
      <w:r w:rsidRPr="000E1AF0">
        <w:object w:dxaOrig="8680" w:dyaOrig="2430" w14:anchorId="49F2F90E">
          <v:shape id="_x0000_i1034" type="#_x0000_t75" style="width:434.25pt;height:122.25pt" o:ole="">
            <v:imagedata r:id="rId28" o:title=""/>
          </v:shape>
          <o:OLEObject Type="Embed" ProgID="Mscgen.Chart" ShapeID="_x0000_i1034" DrawAspect="Content" ObjectID="_1687331099" r:id="rId29"/>
        </w:object>
      </w:r>
    </w:p>
    <w:p w14:paraId="0E48895E" w14:textId="77777777" w:rsidR="001A0CB4" w:rsidRPr="000E1AF0" w:rsidRDefault="00832C51" w:rsidP="00EC6EB1">
      <w:pPr>
        <w:pStyle w:val="TF"/>
        <w:rPr>
          <w:rFonts w:eastAsia="SimSun"/>
          <w:lang w:eastAsia="zh-CN"/>
        </w:rPr>
      </w:pPr>
      <w:r w:rsidRPr="000E1AF0">
        <w:rPr>
          <w:rFonts w:eastAsia="SimSun"/>
          <w:lang w:eastAsia="zh-CN"/>
        </w:rPr>
        <w:t>Figure 6.2.1.2.1.1-1: Slice re-mapping/fallback determined by the T-</w:t>
      </w:r>
      <w:proofErr w:type="spellStart"/>
      <w:r w:rsidRPr="000E1AF0">
        <w:rPr>
          <w:rFonts w:eastAsia="SimSun"/>
          <w:lang w:eastAsia="zh-CN"/>
        </w:rPr>
        <w:t>gNB</w:t>
      </w:r>
      <w:proofErr w:type="spellEnd"/>
    </w:p>
    <w:p w14:paraId="0FCA97FE" w14:textId="055B62F2" w:rsidR="001A0CB4" w:rsidRPr="000E1AF0" w:rsidRDefault="00EC6EB1" w:rsidP="00EC6EB1">
      <w:pPr>
        <w:pStyle w:val="B1"/>
        <w:rPr>
          <w:rFonts w:eastAsia="SimSun"/>
          <w:b/>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The S-</w:t>
      </w:r>
      <w:proofErr w:type="spellStart"/>
      <w:r w:rsidR="00832C51" w:rsidRPr="000E1AF0">
        <w:rPr>
          <w:rFonts w:eastAsia="SimSun"/>
          <w:lang w:eastAsia="zh-CN"/>
        </w:rPr>
        <w:t>gNB</w:t>
      </w:r>
      <w:proofErr w:type="spellEnd"/>
      <w:r w:rsidR="00832C51" w:rsidRPr="000E1AF0">
        <w:rPr>
          <w:rFonts w:eastAsia="SimSun"/>
          <w:lang w:eastAsia="zh-CN"/>
        </w:rPr>
        <w:t xml:space="preserve"> sends the </w:t>
      </w:r>
      <w:r w:rsidR="00832C51" w:rsidRPr="000E1AF0">
        <w:rPr>
          <w:rFonts w:eastAsia="SimSun"/>
          <w:i/>
          <w:lang w:eastAsia="zh-CN"/>
        </w:rPr>
        <w:t>HANDOVER REQUEST</w:t>
      </w:r>
      <w:r w:rsidR="00832C51" w:rsidRPr="000E1AF0">
        <w:rPr>
          <w:rFonts w:eastAsia="SimSun"/>
          <w:lang w:eastAsia="zh-CN"/>
        </w:rPr>
        <w:t xml:space="preserve"> message to the T-</w:t>
      </w:r>
      <w:proofErr w:type="spellStart"/>
      <w:r w:rsidR="00832C51" w:rsidRPr="000E1AF0">
        <w:rPr>
          <w:rFonts w:eastAsia="SimSun"/>
          <w:lang w:eastAsia="zh-CN"/>
        </w:rPr>
        <w:t>gNB</w:t>
      </w:r>
      <w:proofErr w:type="spellEnd"/>
      <w:r w:rsidR="00832C51" w:rsidRPr="000E1AF0">
        <w:rPr>
          <w:rFonts w:eastAsia="SimSun"/>
          <w:lang w:eastAsia="zh-CN"/>
        </w:rPr>
        <w:t>.</w:t>
      </w:r>
    </w:p>
    <w:p w14:paraId="6A35B1A1" w14:textId="18FEF2A3" w:rsidR="001A0CB4" w:rsidRPr="000E1AF0" w:rsidRDefault="00EC6EB1" w:rsidP="00EC6EB1">
      <w:pPr>
        <w:pStyle w:val="B1"/>
        <w:rPr>
          <w:rFonts w:eastAsia="SimSun"/>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If the UE</w:t>
      </w:r>
      <w:r w:rsidR="0084075B" w:rsidRPr="000E1AF0">
        <w:rPr>
          <w:rFonts w:eastAsia="SimSun"/>
          <w:lang w:eastAsia="zh-CN"/>
        </w:rPr>
        <w:t>'</w:t>
      </w:r>
      <w:r w:rsidR="00832C51" w:rsidRPr="000E1AF0">
        <w:rPr>
          <w:rFonts w:eastAsia="SimSun"/>
          <w:lang w:eastAsia="zh-CN"/>
        </w:rPr>
        <w:t xml:space="preserve">s ongoing slice(s) is rejected in the target </w:t>
      </w:r>
      <w:proofErr w:type="spellStart"/>
      <w:r w:rsidR="00832C51" w:rsidRPr="000E1AF0">
        <w:rPr>
          <w:rFonts w:eastAsia="SimSun"/>
          <w:lang w:eastAsia="zh-CN"/>
        </w:rPr>
        <w:t>gNB</w:t>
      </w:r>
      <w:proofErr w:type="spellEnd"/>
      <w:r w:rsidR="00832C51" w:rsidRPr="000E1AF0">
        <w:rPr>
          <w:rFonts w:eastAsia="SimSun"/>
          <w:lang w:eastAsia="zh-CN"/>
        </w:rPr>
        <w:t xml:space="preserve">, based on the slice re-mapping policy described in </w:t>
      </w:r>
      <w:r w:rsidR="006977E8" w:rsidRPr="000E1AF0">
        <w:rPr>
          <w:rFonts w:eastAsia="SimSun"/>
          <w:lang w:eastAsia="zh-CN"/>
        </w:rPr>
        <w:t>clause</w:t>
      </w:r>
      <w:r w:rsidR="00832C51" w:rsidRPr="000E1AF0">
        <w:rPr>
          <w:rFonts w:eastAsia="SimSun"/>
          <w:lang w:eastAsia="zh-CN"/>
        </w:rPr>
        <w:t xml:space="preserve"> 6.2.1, the T-</w:t>
      </w:r>
      <w:proofErr w:type="spellStart"/>
      <w:r w:rsidR="00832C51" w:rsidRPr="000E1AF0">
        <w:rPr>
          <w:rFonts w:eastAsia="SimSun"/>
          <w:lang w:eastAsia="zh-CN"/>
        </w:rPr>
        <w:t>gNB</w:t>
      </w:r>
      <w:proofErr w:type="spellEnd"/>
      <w:r w:rsidR="00832C51" w:rsidRPr="000E1AF0">
        <w:rPr>
          <w:rFonts w:eastAsia="SimSun"/>
          <w:lang w:eastAsia="zh-CN"/>
        </w:rPr>
        <w:t xml:space="preserve"> makes the slice re-mapping/fallback decision. The T-</w:t>
      </w:r>
      <w:proofErr w:type="spellStart"/>
      <w:r w:rsidR="00832C51" w:rsidRPr="000E1AF0">
        <w:rPr>
          <w:rFonts w:eastAsia="SimSun"/>
          <w:lang w:eastAsia="zh-CN"/>
        </w:rPr>
        <w:t>gNB</w:t>
      </w:r>
      <w:proofErr w:type="spellEnd"/>
      <w:r w:rsidR="00832C51" w:rsidRPr="000E1AF0">
        <w:rPr>
          <w:rFonts w:eastAsia="SimSun"/>
          <w:lang w:eastAsia="zh-CN"/>
        </w:rPr>
        <w:t xml:space="preserve"> may send the slice re-mapping/fallback decision in the HANDOVER REQUEST ACKNOWLEDGE message to the S-</w:t>
      </w:r>
      <w:proofErr w:type="spellStart"/>
      <w:r w:rsidR="00832C51" w:rsidRPr="000E1AF0">
        <w:rPr>
          <w:rFonts w:eastAsia="SimSun"/>
          <w:lang w:eastAsia="zh-CN"/>
        </w:rPr>
        <w:t>gNB</w:t>
      </w:r>
      <w:proofErr w:type="spellEnd"/>
      <w:r w:rsidR="00832C51" w:rsidRPr="000E1AF0">
        <w:rPr>
          <w:rFonts w:eastAsia="SimSun"/>
          <w:lang w:eastAsia="zh-CN"/>
        </w:rPr>
        <w:t>.</w:t>
      </w:r>
    </w:p>
    <w:p w14:paraId="28EC5CD5" w14:textId="54B2FF6B" w:rsidR="001A0CB4" w:rsidRPr="000E1AF0" w:rsidRDefault="00EC6EB1" w:rsidP="00EC6EB1">
      <w:pPr>
        <w:pStyle w:val="B1"/>
        <w:rPr>
          <w:rFonts w:eastAsia="SimSun"/>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The T-</w:t>
      </w:r>
      <w:proofErr w:type="spellStart"/>
      <w:r w:rsidR="00832C51" w:rsidRPr="000E1AF0">
        <w:rPr>
          <w:rFonts w:eastAsia="SimSun"/>
          <w:lang w:eastAsia="zh-CN"/>
        </w:rPr>
        <w:t>gNB</w:t>
      </w:r>
      <w:proofErr w:type="spellEnd"/>
      <w:r w:rsidR="00832C51" w:rsidRPr="000E1AF0">
        <w:rPr>
          <w:rFonts w:eastAsia="SimSun"/>
          <w:lang w:eastAsia="zh-CN"/>
        </w:rPr>
        <w:t xml:space="preserve"> shall send the slice re-mapping/fallback decision to the AMF through the </w:t>
      </w:r>
      <w:r w:rsidR="00832C51" w:rsidRPr="000E1AF0">
        <w:rPr>
          <w:rFonts w:eastAsia="SimSun"/>
          <w:i/>
          <w:lang w:eastAsia="zh-CN"/>
        </w:rPr>
        <w:t>PATH SWITCH REQUEST</w:t>
      </w:r>
      <w:r w:rsidR="00832C51" w:rsidRPr="000E1AF0">
        <w:rPr>
          <w:rFonts w:eastAsia="SimSun"/>
          <w:lang w:eastAsia="zh-CN"/>
        </w:rPr>
        <w:t xml:space="preserve"> message.</w:t>
      </w:r>
    </w:p>
    <w:p w14:paraId="0EB22E13" w14:textId="72AD4B47" w:rsidR="001A0CB4" w:rsidRPr="000E1AF0" w:rsidRDefault="00EC6EB1" w:rsidP="00EC6EB1">
      <w:pPr>
        <w:pStyle w:val="B1"/>
        <w:rPr>
          <w:rFonts w:eastAsia="SimSun"/>
          <w:lang w:eastAsia="zh-CN"/>
        </w:rPr>
      </w:pPr>
      <w:r w:rsidRPr="000E1AF0">
        <w:rPr>
          <w:rFonts w:eastAsia="SimSun"/>
          <w:lang w:eastAsia="zh-CN"/>
        </w:rPr>
        <w:lastRenderedPageBreak/>
        <w:t>4.</w:t>
      </w:r>
      <w:r w:rsidRPr="000E1AF0">
        <w:rPr>
          <w:rFonts w:eastAsia="SimSun"/>
          <w:lang w:eastAsia="zh-CN"/>
        </w:rPr>
        <w:tab/>
      </w:r>
      <w:r w:rsidR="00832C51" w:rsidRPr="000E1AF0">
        <w:rPr>
          <w:rFonts w:eastAsia="SimSun"/>
          <w:lang w:eastAsia="zh-CN"/>
        </w:rPr>
        <w:t xml:space="preserve">The AMF responds the </w:t>
      </w:r>
      <w:r w:rsidR="00832C51" w:rsidRPr="000E1AF0">
        <w:rPr>
          <w:rFonts w:eastAsia="SimSun"/>
          <w:i/>
          <w:lang w:eastAsia="zh-CN"/>
        </w:rPr>
        <w:t>PATH SWITCH REQUEST ACKNOWLEDGE</w:t>
      </w:r>
      <w:r w:rsidR="00832C51" w:rsidRPr="000E1AF0">
        <w:rPr>
          <w:rFonts w:eastAsia="SimSun"/>
          <w:lang w:eastAsia="zh-CN"/>
        </w:rPr>
        <w:t xml:space="preserve"> message.</w:t>
      </w:r>
      <w:r w:rsidR="00832C51" w:rsidRPr="000E1AF0">
        <w:t xml:space="preserve"> </w:t>
      </w:r>
      <w:r w:rsidR="00832C51" w:rsidRPr="000E1AF0">
        <w:rPr>
          <w:rFonts w:eastAsia="MS Mincho"/>
        </w:rPr>
        <w:t xml:space="preserve">The AMF may reject the PDU sessions in the </w:t>
      </w:r>
      <w:r w:rsidR="00832C51" w:rsidRPr="000E1AF0">
        <w:rPr>
          <w:rFonts w:eastAsia="MS Mincho"/>
          <w:i/>
        </w:rPr>
        <w:t>PDU Session Resource Released List</w:t>
      </w:r>
      <w:r w:rsidR="00832C51" w:rsidRPr="000E1AF0">
        <w:rPr>
          <w:rFonts w:eastAsia="MS Mincho"/>
        </w:rPr>
        <w:t xml:space="preserve"> IE.</w:t>
      </w:r>
    </w:p>
    <w:p w14:paraId="274E2A70" w14:textId="77777777" w:rsidR="001A0CB4" w:rsidRPr="000E1AF0" w:rsidRDefault="00832C51" w:rsidP="00EC6EB1">
      <w:pPr>
        <w:pStyle w:val="Heading6"/>
      </w:pPr>
      <w:bookmarkStart w:id="83" w:name="_Toc63430944"/>
      <w:bookmarkStart w:id="84" w:name="_Toc76687148"/>
      <w:r w:rsidRPr="000E1AF0">
        <w:t>6.2.1.2.1.2</w:t>
      </w:r>
      <w:r w:rsidRPr="000E1AF0">
        <w:tab/>
        <w:t xml:space="preserve">Slice Remapping decision in target </w:t>
      </w:r>
      <w:proofErr w:type="spellStart"/>
      <w:r w:rsidRPr="000E1AF0">
        <w:t>gNB</w:t>
      </w:r>
      <w:proofErr w:type="spellEnd"/>
      <w:r w:rsidRPr="000E1AF0">
        <w:t xml:space="preserve"> at NG based handover</w:t>
      </w:r>
      <w:bookmarkEnd w:id="83"/>
      <w:bookmarkEnd w:id="84"/>
    </w:p>
    <w:p w14:paraId="7CBEC92D" w14:textId="77777777" w:rsidR="001A0CB4" w:rsidRPr="000E1AF0" w:rsidRDefault="00832C51" w:rsidP="00EC6EB1">
      <w:pPr>
        <w:pStyle w:val="TH"/>
        <w:rPr>
          <w:rFonts w:eastAsia="SimSun"/>
          <w:lang w:eastAsia="zh-CN"/>
        </w:rPr>
      </w:pPr>
      <w:r w:rsidRPr="000E1AF0">
        <w:object w:dxaOrig="6080" w:dyaOrig="2590" w14:anchorId="094971F8">
          <v:shape id="_x0000_i1035" type="#_x0000_t75" style="width:303.75pt;height:129.75pt" o:ole="">
            <v:imagedata r:id="rId30" o:title=""/>
          </v:shape>
          <o:OLEObject Type="Embed" ProgID="Mscgen.Chart" ShapeID="_x0000_i1035" DrawAspect="Content" ObjectID="_1687331100" r:id="rId31"/>
        </w:object>
      </w:r>
    </w:p>
    <w:p w14:paraId="3E38AFEB" w14:textId="77777777" w:rsidR="001A0CB4" w:rsidRPr="000E1AF0" w:rsidRDefault="00832C51" w:rsidP="00EC6EB1">
      <w:pPr>
        <w:pStyle w:val="TF"/>
        <w:rPr>
          <w:rFonts w:eastAsia="SimSun"/>
          <w:lang w:eastAsia="zh-CN"/>
        </w:rPr>
      </w:pPr>
      <w:r w:rsidRPr="000E1AF0">
        <w:rPr>
          <w:rFonts w:eastAsia="SimSun"/>
          <w:lang w:eastAsia="zh-CN"/>
        </w:rPr>
        <w:t>Figure 6.2.1.2.1.2-1: Slice re-mapping/fallback determined by the T-</w:t>
      </w:r>
      <w:proofErr w:type="spellStart"/>
      <w:r w:rsidRPr="000E1AF0">
        <w:rPr>
          <w:rFonts w:eastAsia="SimSun"/>
          <w:lang w:eastAsia="zh-CN"/>
        </w:rPr>
        <w:t>gNB</w:t>
      </w:r>
      <w:proofErr w:type="spellEnd"/>
    </w:p>
    <w:p w14:paraId="1FC1ABDB" w14:textId="7563DE8C" w:rsidR="001A0CB4" w:rsidRPr="000E1AF0" w:rsidRDefault="00EC6EB1" w:rsidP="00EC6EB1">
      <w:pPr>
        <w:pStyle w:val="B1"/>
        <w:rPr>
          <w:rFonts w:eastAsia="SimSun"/>
          <w:b/>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The S-</w:t>
      </w:r>
      <w:proofErr w:type="spellStart"/>
      <w:r w:rsidR="00832C51" w:rsidRPr="000E1AF0">
        <w:rPr>
          <w:rFonts w:eastAsia="SimSun"/>
          <w:lang w:eastAsia="zh-CN"/>
        </w:rPr>
        <w:t>gNB</w:t>
      </w:r>
      <w:proofErr w:type="spellEnd"/>
      <w:r w:rsidR="00832C51" w:rsidRPr="000E1AF0">
        <w:rPr>
          <w:rFonts w:eastAsia="SimSun"/>
          <w:lang w:eastAsia="zh-CN"/>
        </w:rPr>
        <w:t xml:space="preserve"> sends the </w:t>
      </w:r>
      <w:r w:rsidR="00832C51" w:rsidRPr="000E1AF0">
        <w:rPr>
          <w:rFonts w:eastAsia="SimSun"/>
          <w:i/>
          <w:lang w:eastAsia="zh-CN"/>
        </w:rPr>
        <w:t xml:space="preserve">HANDOVER REQUIRED </w:t>
      </w:r>
      <w:r w:rsidR="00832C51" w:rsidRPr="000E1AF0">
        <w:rPr>
          <w:rFonts w:eastAsia="SimSun"/>
          <w:lang w:eastAsia="zh-CN"/>
        </w:rPr>
        <w:t>message to the AMF.</w:t>
      </w:r>
    </w:p>
    <w:p w14:paraId="63EAB019" w14:textId="0D7CF351" w:rsidR="001A0CB4" w:rsidRPr="000E1AF0" w:rsidRDefault="00EC6EB1" w:rsidP="00EC6EB1">
      <w:pPr>
        <w:pStyle w:val="B1"/>
        <w:rPr>
          <w:rFonts w:eastAsia="SimSun"/>
          <w:b/>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 xml:space="preserve">The AMF sends the </w:t>
      </w:r>
      <w:r w:rsidR="00832C51" w:rsidRPr="000E1AF0">
        <w:rPr>
          <w:rFonts w:eastAsia="SimSun"/>
          <w:i/>
          <w:lang w:eastAsia="zh-CN"/>
        </w:rPr>
        <w:t>HANDOVER REQUEST</w:t>
      </w:r>
      <w:r w:rsidR="00832C51" w:rsidRPr="000E1AF0">
        <w:rPr>
          <w:rFonts w:eastAsia="SimSun"/>
          <w:lang w:eastAsia="zh-CN"/>
        </w:rPr>
        <w:t xml:space="preserve"> message to the T-</w:t>
      </w:r>
      <w:proofErr w:type="spellStart"/>
      <w:r w:rsidR="00832C51" w:rsidRPr="000E1AF0">
        <w:rPr>
          <w:rFonts w:eastAsia="SimSun"/>
          <w:lang w:eastAsia="zh-CN"/>
        </w:rPr>
        <w:t>gNB</w:t>
      </w:r>
      <w:proofErr w:type="spellEnd"/>
      <w:r w:rsidR="00832C51" w:rsidRPr="000E1AF0">
        <w:rPr>
          <w:rFonts w:eastAsia="SimSun"/>
          <w:lang w:eastAsia="zh-CN"/>
        </w:rPr>
        <w:t>.</w:t>
      </w:r>
    </w:p>
    <w:p w14:paraId="3D728A1F" w14:textId="3E203484" w:rsidR="001A0CB4" w:rsidRPr="000E1AF0" w:rsidRDefault="00EC6EB1" w:rsidP="00EC6EB1">
      <w:pPr>
        <w:pStyle w:val="B1"/>
        <w:rPr>
          <w:rFonts w:eastAsia="SimSun"/>
          <w:b/>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If the UE</w:t>
      </w:r>
      <w:r w:rsidR="002D63B0" w:rsidRPr="000E1AF0">
        <w:rPr>
          <w:rFonts w:eastAsia="SimSun"/>
          <w:lang w:eastAsia="zh-CN"/>
        </w:rPr>
        <w:t>'</w:t>
      </w:r>
      <w:r w:rsidR="00832C51" w:rsidRPr="000E1AF0">
        <w:rPr>
          <w:rFonts w:eastAsia="SimSun"/>
          <w:lang w:eastAsia="zh-CN"/>
        </w:rPr>
        <w:t xml:space="preserve">s ongoing slice(s) is rejected in the target </w:t>
      </w:r>
      <w:proofErr w:type="spellStart"/>
      <w:r w:rsidR="00832C51" w:rsidRPr="000E1AF0">
        <w:rPr>
          <w:rFonts w:eastAsia="SimSun"/>
          <w:lang w:eastAsia="zh-CN"/>
        </w:rPr>
        <w:t>gNB</w:t>
      </w:r>
      <w:proofErr w:type="spellEnd"/>
      <w:r w:rsidR="00832C51" w:rsidRPr="000E1AF0">
        <w:rPr>
          <w:rFonts w:eastAsia="SimSun"/>
          <w:lang w:eastAsia="zh-CN"/>
        </w:rPr>
        <w:t xml:space="preserve">, based on the slice re-mapping policy described in </w:t>
      </w:r>
      <w:r w:rsidR="006977E8" w:rsidRPr="000E1AF0">
        <w:rPr>
          <w:rFonts w:eastAsia="SimSun"/>
          <w:lang w:eastAsia="zh-CN"/>
        </w:rPr>
        <w:t>clause</w:t>
      </w:r>
      <w:r w:rsidR="00832C51" w:rsidRPr="000E1AF0">
        <w:rPr>
          <w:rFonts w:eastAsia="SimSun"/>
          <w:lang w:eastAsia="zh-CN"/>
        </w:rPr>
        <w:t xml:space="preserve"> 6.2.1, the T-</w:t>
      </w:r>
      <w:proofErr w:type="spellStart"/>
      <w:r w:rsidR="00832C51" w:rsidRPr="000E1AF0">
        <w:rPr>
          <w:rFonts w:eastAsia="SimSun"/>
          <w:lang w:eastAsia="zh-CN"/>
        </w:rPr>
        <w:t>gNB</w:t>
      </w:r>
      <w:proofErr w:type="spellEnd"/>
      <w:r w:rsidR="00832C51" w:rsidRPr="000E1AF0">
        <w:rPr>
          <w:rFonts w:eastAsia="SimSun"/>
          <w:lang w:eastAsia="zh-CN"/>
        </w:rPr>
        <w:t xml:space="preserve"> shall include the re-mapped/fallback decision in the </w:t>
      </w:r>
      <w:r w:rsidR="00832C51" w:rsidRPr="000E1AF0">
        <w:rPr>
          <w:rFonts w:eastAsia="SimSun"/>
          <w:i/>
          <w:lang w:eastAsia="zh-CN"/>
        </w:rPr>
        <w:t>HANDOVER REQUEST ACKNOWLEDGE</w:t>
      </w:r>
      <w:r w:rsidR="00832C51" w:rsidRPr="000E1AF0">
        <w:rPr>
          <w:rFonts w:eastAsia="SimSun"/>
          <w:lang w:eastAsia="zh-CN"/>
        </w:rPr>
        <w:t xml:space="preserve"> message to the AMF.</w:t>
      </w:r>
    </w:p>
    <w:p w14:paraId="6E299556" w14:textId="7A5D4D6F" w:rsidR="001A0CB4" w:rsidRPr="000E1AF0" w:rsidRDefault="00EC6EB1" w:rsidP="00EC6EB1">
      <w:pPr>
        <w:pStyle w:val="B1"/>
        <w:rPr>
          <w:rFonts w:eastAsia="SimSun"/>
          <w:lang w:eastAsia="zh-CN"/>
        </w:rPr>
      </w:pPr>
      <w:r w:rsidRPr="000E1AF0">
        <w:rPr>
          <w:rFonts w:eastAsia="SimSun"/>
          <w:lang w:eastAsia="zh-CN"/>
        </w:rPr>
        <w:t>4.</w:t>
      </w:r>
      <w:r w:rsidRPr="000E1AF0">
        <w:rPr>
          <w:rFonts w:eastAsia="SimSun"/>
          <w:lang w:eastAsia="zh-CN"/>
        </w:rPr>
        <w:tab/>
      </w:r>
      <w:r w:rsidR="00832C51" w:rsidRPr="000E1AF0">
        <w:rPr>
          <w:rFonts w:eastAsia="SimSun"/>
          <w:lang w:eastAsia="zh-CN"/>
        </w:rPr>
        <w:t>The AMF may send the slice re-mapping/fallback decision to the S-</w:t>
      </w:r>
      <w:proofErr w:type="spellStart"/>
      <w:r w:rsidR="00832C51" w:rsidRPr="000E1AF0">
        <w:rPr>
          <w:rFonts w:eastAsia="SimSun"/>
          <w:lang w:eastAsia="zh-CN"/>
        </w:rPr>
        <w:t>gNB</w:t>
      </w:r>
      <w:proofErr w:type="spellEnd"/>
      <w:r w:rsidR="00832C51" w:rsidRPr="000E1AF0">
        <w:rPr>
          <w:rFonts w:eastAsia="SimSun"/>
          <w:lang w:eastAsia="zh-CN"/>
        </w:rPr>
        <w:t xml:space="preserve"> through the </w:t>
      </w:r>
      <w:r w:rsidR="00832C51" w:rsidRPr="000E1AF0">
        <w:rPr>
          <w:rFonts w:eastAsia="SimSun"/>
          <w:i/>
          <w:lang w:eastAsia="zh-CN"/>
        </w:rPr>
        <w:t>HANDOVER COMMAND</w:t>
      </w:r>
      <w:r w:rsidR="00832C51" w:rsidRPr="000E1AF0">
        <w:rPr>
          <w:rFonts w:eastAsia="SimSun"/>
          <w:lang w:eastAsia="zh-CN"/>
        </w:rPr>
        <w:t xml:space="preserve"> message.</w:t>
      </w:r>
    </w:p>
    <w:p w14:paraId="23AB4B88" w14:textId="77777777" w:rsidR="001A0CB4" w:rsidRPr="000E1AF0" w:rsidRDefault="00832C51" w:rsidP="005638E3">
      <w:pPr>
        <w:pStyle w:val="Heading6"/>
        <w:spacing w:after="120"/>
        <w:rPr>
          <w:lang w:eastAsia="zh-CN"/>
        </w:rPr>
      </w:pPr>
      <w:bookmarkStart w:id="85" w:name="_Toc63430945"/>
      <w:bookmarkStart w:id="86" w:name="_Toc76687149"/>
      <w:r w:rsidRPr="000E1AF0">
        <w:rPr>
          <w:lang w:eastAsia="zh-CN"/>
        </w:rPr>
        <w:t>6.2.1.2.1.3</w:t>
      </w:r>
      <w:r w:rsidRPr="000E1AF0">
        <w:rPr>
          <w:lang w:eastAsia="zh-CN"/>
        </w:rPr>
        <w:tab/>
        <w:t xml:space="preserve">Slice Remapping decision in 5GC and target </w:t>
      </w:r>
      <w:proofErr w:type="spellStart"/>
      <w:r w:rsidRPr="000E1AF0">
        <w:rPr>
          <w:lang w:eastAsia="zh-CN"/>
        </w:rPr>
        <w:t>gNB</w:t>
      </w:r>
      <w:proofErr w:type="spellEnd"/>
      <w:r w:rsidRPr="000E1AF0">
        <w:rPr>
          <w:lang w:eastAsia="zh-CN"/>
        </w:rPr>
        <w:t xml:space="preserve"> at NG based handover</w:t>
      </w:r>
      <w:bookmarkEnd w:id="85"/>
      <w:bookmarkEnd w:id="86"/>
    </w:p>
    <w:p w14:paraId="7D7D6124" w14:textId="77777777" w:rsidR="001A0CB4" w:rsidRPr="000E1AF0" w:rsidRDefault="00832C51" w:rsidP="00EC6EB1">
      <w:pPr>
        <w:pStyle w:val="TH"/>
        <w:rPr>
          <w:rFonts w:eastAsia="SimSun"/>
          <w:lang w:eastAsia="zh-CN"/>
        </w:rPr>
      </w:pPr>
      <w:r w:rsidRPr="000E1AF0">
        <w:rPr>
          <w:lang w:eastAsia="zh-CN"/>
        </w:rPr>
        <w:object w:dxaOrig="6680" w:dyaOrig="2800" w14:anchorId="61A5EF70">
          <v:shape id="_x0000_i1036" type="#_x0000_t75" style="width:333.75pt;height:141pt" o:ole="">
            <v:imagedata r:id="rId32" o:title=""/>
          </v:shape>
          <o:OLEObject Type="Embed" ProgID="Mscgen.Chart" ShapeID="_x0000_i1036" DrawAspect="Content" ObjectID="_1687331101" r:id="rId33"/>
        </w:object>
      </w:r>
    </w:p>
    <w:p w14:paraId="4E049FE2" w14:textId="77777777" w:rsidR="001A0CB4" w:rsidRPr="000E1AF0" w:rsidRDefault="00832C51" w:rsidP="00EC6EB1">
      <w:pPr>
        <w:pStyle w:val="TF"/>
        <w:rPr>
          <w:rFonts w:eastAsia="SimSun"/>
          <w:lang w:eastAsia="zh-CN"/>
        </w:rPr>
      </w:pPr>
      <w:r w:rsidRPr="000E1AF0">
        <w:rPr>
          <w:rFonts w:eastAsia="SimSun"/>
          <w:lang w:eastAsia="zh-CN"/>
        </w:rPr>
        <w:t>Figure 6.2.1.2.1.3-1: Slice re-mapping/fallback determined by the AMF and T-</w:t>
      </w:r>
      <w:proofErr w:type="spellStart"/>
      <w:r w:rsidRPr="000E1AF0">
        <w:rPr>
          <w:rFonts w:eastAsia="SimSun"/>
          <w:lang w:eastAsia="zh-CN"/>
        </w:rPr>
        <w:t>gNB</w:t>
      </w:r>
      <w:proofErr w:type="spellEnd"/>
    </w:p>
    <w:p w14:paraId="22767A0B" w14:textId="6E6EF68D" w:rsidR="001A0CB4" w:rsidRPr="000E1AF0" w:rsidRDefault="00EC6EB1" w:rsidP="00EC6EB1">
      <w:pPr>
        <w:pStyle w:val="B1"/>
        <w:rPr>
          <w:rFonts w:eastAsia="SimSun"/>
          <w:b/>
          <w:sz w:val="22"/>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The S-</w:t>
      </w:r>
      <w:proofErr w:type="spellStart"/>
      <w:r w:rsidR="00832C51" w:rsidRPr="000E1AF0">
        <w:rPr>
          <w:rFonts w:eastAsia="SimSun"/>
          <w:lang w:eastAsia="zh-CN"/>
        </w:rPr>
        <w:t>gNB</w:t>
      </w:r>
      <w:proofErr w:type="spellEnd"/>
      <w:r w:rsidR="00832C51" w:rsidRPr="000E1AF0">
        <w:rPr>
          <w:rFonts w:eastAsia="SimSun"/>
          <w:lang w:eastAsia="zh-CN"/>
        </w:rPr>
        <w:t xml:space="preserve"> sends the HANDOVER REQUIRED message to the AMF.</w:t>
      </w:r>
    </w:p>
    <w:p w14:paraId="3634C2C7" w14:textId="2693C8A7" w:rsidR="001A0CB4" w:rsidRPr="000E1AF0" w:rsidRDefault="00EC6EB1" w:rsidP="00EC6EB1">
      <w:pPr>
        <w:pStyle w:val="B1"/>
        <w:rPr>
          <w:rFonts w:eastAsia="SimSun"/>
          <w:b/>
          <w:sz w:val="22"/>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If the UE</w:t>
      </w:r>
      <w:r w:rsidR="0084075B" w:rsidRPr="000E1AF0">
        <w:rPr>
          <w:rFonts w:eastAsia="SimSun"/>
          <w:lang w:eastAsia="zh-CN"/>
        </w:rPr>
        <w:t>'</w:t>
      </w:r>
      <w:r w:rsidR="00832C51" w:rsidRPr="000E1AF0">
        <w:rPr>
          <w:rFonts w:eastAsia="SimSun"/>
          <w:lang w:eastAsia="zh-CN"/>
        </w:rPr>
        <w:t>s ongoing slice(s) is not supported by the T-</w:t>
      </w:r>
      <w:proofErr w:type="spellStart"/>
      <w:r w:rsidR="00832C51" w:rsidRPr="000E1AF0">
        <w:rPr>
          <w:rFonts w:eastAsia="SimSun"/>
          <w:lang w:eastAsia="zh-CN"/>
        </w:rPr>
        <w:t>gNB</w:t>
      </w:r>
      <w:proofErr w:type="spellEnd"/>
      <w:r w:rsidR="00832C51" w:rsidRPr="000E1AF0">
        <w:rPr>
          <w:rFonts w:eastAsia="SimSun"/>
          <w:lang w:eastAsia="zh-CN"/>
        </w:rPr>
        <w:t>, the AMF may make the initial slice re-mapping/fallback decision and include the decision in the HANDOVER REQUEST message to the T-</w:t>
      </w:r>
      <w:proofErr w:type="spellStart"/>
      <w:r w:rsidR="00832C51" w:rsidRPr="000E1AF0">
        <w:rPr>
          <w:rFonts w:eastAsia="SimSun"/>
          <w:lang w:eastAsia="zh-CN"/>
        </w:rPr>
        <w:t>gNB</w:t>
      </w:r>
      <w:proofErr w:type="spellEnd"/>
      <w:r w:rsidR="00832C51" w:rsidRPr="000E1AF0">
        <w:rPr>
          <w:rFonts w:eastAsia="SimSun"/>
          <w:lang w:eastAsia="zh-CN"/>
        </w:rPr>
        <w:t>.</w:t>
      </w:r>
    </w:p>
    <w:p w14:paraId="21210A69" w14:textId="42B32F16" w:rsidR="001A0CB4" w:rsidRPr="000E1AF0" w:rsidRDefault="00EC6EB1" w:rsidP="00EC6EB1">
      <w:pPr>
        <w:pStyle w:val="B1"/>
        <w:rPr>
          <w:rFonts w:eastAsia="SimSun"/>
          <w:b/>
          <w:sz w:val="22"/>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If the UE</w:t>
      </w:r>
      <w:r w:rsidR="00854922" w:rsidRPr="000E1AF0">
        <w:rPr>
          <w:rFonts w:eastAsia="SimSun"/>
          <w:lang w:eastAsia="zh-CN"/>
        </w:rPr>
        <w:t>'</w:t>
      </w:r>
      <w:r w:rsidR="00832C51" w:rsidRPr="000E1AF0">
        <w:rPr>
          <w:rFonts w:eastAsia="SimSun"/>
          <w:lang w:eastAsia="zh-CN"/>
        </w:rPr>
        <w:t xml:space="preserve">s ongoing or re-mapped/fallback slice(s) is rejected in the target </w:t>
      </w:r>
      <w:proofErr w:type="spellStart"/>
      <w:r w:rsidR="00832C51" w:rsidRPr="000E1AF0">
        <w:rPr>
          <w:rFonts w:eastAsia="SimSun"/>
          <w:lang w:eastAsia="zh-CN"/>
        </w:rPr>
        <w:t>gNB</w:t>
      </w:r>
      <w:proofErr w:type="spellEnd"/>
      <w:r w:rsidR="00832C51" w:rsidRPr="000E1AF0">
        <w:rPr>
          <w:rFonts w:eastAsia="SimSun"/>
          <w:lang w:eastAsia="zh-CN"/>
        </w:rPr>
        <w:t xml:space="preserve">, based on the slice re-mapping policy described in </w:t>
      </w:r>
      <w:r w:rsidR="00DD6BF9" w:rsidRPr="000E1AF0">
        <w:rPr>
          <w:rFonts w:eastAsia="SimSun"/>
          <w:lang w:eastAsia="zh-CN"/>
        </w:rPr>
        <w:t>clause</w:t>
      </w:r>
      <w:r w:rsidR="00832C51" w:rsidRPr="000E1AF0">
        <w:rPr>
          <w:rFonts w:eastAsia="SimSun"/>
          <w:lang w:eastAsia="zh-CN"/>
        </w:rPr>
        <w:t xml:space="preserve"> 6.2.1, the T-</w:t>
      </w:r>
      <w:proofErr w:type="spellStart"/>
      <w:r w:rsidR="00832C51" w:rsidRPr="000E1AF0">
        <w:rPr>
          <w:rFonts w:eastAsia="SimSun"/>
          <w:lang w:eastAsia="zh-CN"/>
        </w:rPr>
        <w:t>gNB</w:t>
      </w:r>
      <w:proofErr w:type="spellEnd"/>
      <w:r w:rsidR="00832C51" w:rsidRPr="000E1AF0">
        <w:rPr>
          <w:rFonts w:eastAsia="SimSun"/>
          <w:lang w:eastAsia="zh-CN"/>
        </w:rPr>
        <w:t xml:space="preserve"> shall include the further re-mapped/fallback decision in the HANDOVER REQUEST ACKNOWLEDGE message to the AMF.</w:t>
      </w:r>
    </w:p>
    <w:p w14:paraId="0B9927E1" w14:textId="6EC362C5" w:rsidR="001A0CB4" w:rsidRPr="000E1AF0" w:rsidRDefault="00EC6EB1" w:rsidP="00EC6EB1">
      <w:pPr>
        <w:pStyle w:val="B1"/>
        <w:rPr>
          <w:rFonts w:eastAsia="SimSun"/>
          <w:sz w:val="22"/>
          <w:lang w:eastAsia="zh-CN"/>
        </w:rPr>
      </w:pPr>
      <w:r w:rsidRPr="000E1AF0">
        <w:rPr>
          <w:rFonts w:eastAsia="SimSun"/>
          <w:lang w:eastAsia="zh-CN"/>
        </w:rPr>
        <w:lastRenderedPageBreak/>
        <w:t>4.</w:t>
      </w:r>
      <w:r w:rsidRPr="000E1AF0">
        <w:rPr>
          <w:rFonts w:eastAsia="SimSun"/>
          <w:lang w:eastAsia="zh-CN"/>
        </w:rPr>
        <w:tab/>
      </w:r>
      <w:r w:rsidR="00832C51" w:rsidRPr="000E1AF0">
        <w:rPr>
          <w:rFonts w:eastAsia="SimSun"/>
          <w:lang w:eastAsia="zh-CN"/>
        </w:rPr>
        <w:t>The AMF may send the slice re-mapping/fallback decision to the S-</w:t>
      </w:r>
      <w:proofErr w:type="spellStart"/>
      <w:r w:rsidR="00832C51" w:rsidRPr="000E1AF0">
        <w:rPr>
          <w:rFonts w:eastAsia="SimSun"/>
          <w:lang w:eastAsia="zh-CN"/>
        </w:rPr>
        <w:t>gNB</w:t>
      </w:r>
      <w:proofErr w:type="spellEnd"/>
      <w:r w:rsidR="00832C51" w:rsidRPr="000E1AF0">
        <w:rPr>
          <w:rFonts w:eastAsia="SimSun"/>
          <w:lang w:eastAsia="zh-CN"/>
        </w:rPr>
        <w:t xml:space="preserve"> through the HANDOVER COMMAND message.</w:t>
      </w:r>
    </w:p>
    <w:p w14:paraId="23579F3E" w14:textId="77777777" w:rsidR="001A0CB4" w:rsidRPr="000E1AF0" w:rsidRDefault="00832C51" w:rsidP="005638E3">
      <w:pPr>
        <w:pStyle w:val="Heading6"/>
        <w:spacing w:after="120"/>
        <w:rPr>
          <w:lang w:eastAsia="zh-CN"/>
        </w:rPr>
      </w:pPr>
      <w:bookmarkStart w:id="87" w:name="_Toc63430946"/>
      <w:bookmarkStart w:id="88" w:name="_Toc76687150"/>
      <w:r w:rsidRPr="000E1AF0">
        <w:rPr>
          <w:lang w:eastAsia="zh-CN"/>
        </w:rPr>
        <w:t>6.2.1.2.1.4</w:t>
      </w:r>
      <w:r w:rsidRPr="000E1AF0">
        <w:rPr>
          <w:lang w:eastAsia="zh-CN"/>
        </w:rPr>
        <w:tab/>
        <w:t>5GC Solution based on SSC-mode 3</w:t>
      </w:r>
      <w:bookmarkEnd w:id="87"/>
      <w:bookmarkEnd w:id="88"/>
    </w:p>
    <w:p w14:paraId="7384D7ED" w14:textId="11A77FB6" w:rsidR="001A0CB4" w:rsidRPr="000E1AF0" w:rsidRDefault="00832C51" w:rsidP="00EC6EB1">
      <w:pPr>
        <w:rPr>
          <w:rFonts w:eastAsia="SimSun"/>
          <w:lang w:eastAsia="zh-CN"/>
        </w:rPr>
      </w:pPr>
      <w:r w:rsidRPr="000E1AF0">
        <w:rPr>
          <w:rFonts w:eastAsia="SimSun"/>
          <w:lang w:eastAsia="zh-CN"/>
        </w:rPr>
        <w:t>The call flow below uses SSC mode 3 in 5GC as the service continuity solution:</w:t>
      </w:r>
    </w:p>
    <w:p w14:paraId="61DB18B2" w14:textId="0FB6380F" w:rsidR="00927888" w:rsidRPr="000E1AF0" w:rsidRDefault="00927888" w:rsidP="00927888">
      <w:pPr>
        <w:pStyle w:val="TH"/>
        <w:rPr>
          <w:rFonts w:eastAsia="SimSun"/>
          <w:sz w:val="22"/>
          <w:lang w:eastAsia="zh-CN"/>
        </w:rPr>
      </w:pPr>
      <w:r w:rsidRPr="000E1AF0">
        <w:object w:dxaOrig="9135" w:dyaOrig="10125" w14:anchorId="36A26981">
          <v:shape id="_x0000_i1037" type="#_x0000_t75" style="width:456.75pt;height:506.25pt" o:ole="">
            <v:imagedata r:id="rId34" o:title=""/>
          </v:shape>
          <o:OLEObject Type="Embed" ProgID="Visio.Drawing.15" ShapeID="_x0000_i1037" DrawAspect="Content" ObjectID="_1687331102" r:id="rId35"/>
        </w:object>
      </w:r>
    </w:p>
    <w:p w14:paraId="52C4DEA5" w14:textId="77777777" w:rsidR="001A0CB4" w:rsidRPr="000E1AF0" w:rsidRDefault="00832C51" w:rsidP="00927888">
      <w:pPr>
        <w:pStyle w:val="TF"/>
        <w:rPr>
          <w:rFonts w:eastAsia="SimSun"/>
        </w:rPr>
      </w:pPr>
      <w:r w:rsidRPr="000E1AF0">
        <w:rPr>
          <w:rFonts w:eastAsia="SimSun"/>
        </w:rPr>
        <w:t>Figure 6.2.1.2.1.4-1 Re-mapping based on SSC mode 3</w:t>
      </w:r>
    </w:p>
    <w:p w14:paraId="659E4E9C" w14:textId="77777777" w:rsidR="001A0CB4" w:rsidRPr="000E1AF0" w:rsidRDefault="00832C51" w:rsidP="00927888">
      <w:pPr>
        <w:rPr>
          <w:lang w:eastAsia="zh-CN"/>
        </w:rPr>
      </w:pPr>
      <w:r w:rsidRPr="000E1AF0">
        <w:rPr>
          <w:b/>
          <w:bCs/>
          <w:lang w:eastAsia="zh-CN"/>
        </w:rPr>
        <w:t>Step 0</w:t>
      </w:r>
      <w:r w:rsidRPr="000E1AF0">
        <w:rPr>
          <w:lang w:eastAsia="zh-CN"/>
        </w:rPr>
        <w:t>: NG-RAN nodes have been configured with slice re-mapping slice 10 to 11.</w:t>
      </w:r>
    </w:p>
    <w:p w14:paraId="053A9B61" w14:textId="04404CD8" w:rsidR="001A0CB4" w:rsidRPr="000E1AF0" w:rsidRDefault="00832C51" w:rsidP="00927888">
      <w:pPr>
        <w:rPr>
          <w:lang w:eastAsia="zh-CN"/>
        </w:rPr>
      </w:pPr>
      <w:r w:rsidRPr="000E1AF0">
        <w:rPr>
          <w:b/>
          <w:lang w:eastAsia="zh-CN"/>
        </w:rPr>
        <w:t>Step1</w:t>
      </w:r>
      <w:r w:rsidRPr="000E1AF0">
        <w:rPr>
          <w:lang w:eastAsia="zh-CN"/>
        </w:rPr>
        <w:t>: 5GC has sent the UE Allowed NSSAI to the serving NG-RAN node and to the UE per existing procedures</w:t>
      </w:r>
      <w:r w:rsidR="00927888" w:rsidRPr="000E1AF0">
        <w:rPr>
          <w:lang w:eastAsia="zh-CN"/>
        </w:rPr>
        <w:t>.</w:t>
      </w:r>
    </w:p>
    <w:p w14:paraId="34679083" w14:textId="77777777" w:rsidR="001A0CB4" w:rsidRPr="000E1AF0" w:rsidRDefault="00832C51" w:rsidP="00927888">
      <w:pPr>
        <w:rPr>
          <w:lang w:eastAsia="zh-CN"/>
        </w:rPr>
      </w:pPr>
      <w:r w:rsidRPr="000E1AF0">
        <w:rPr>
          <w:b/>
          <w:lang w:eastAsia="zh-CN"/>
        </w:rPr>
        <w:t>Step 2</w:t>
      </w:r>
      <w:r w:rsidRPr="000E1AF0">
        <w:rPr>
          <w:lang w:eastAsia="zh-CN"/>
        </w:rPr>
        <w:t>: UE has ongoing PDU session 1 of slice 10.</w:t>
      </w:r>
    </w:p>
    <w:p w14:paraId="041FB4E1" w14:textId="77777777" w:rsidR="001A0CB4" w:rsidRPr="000E1AF0" w:rsidRDefault="00832C51" w:rsidP="00927888">
      <w:pPr>
        <w:rPr>
          <w:lang w:eastAsia="zh-CN"/>
        </w:rPr>
      </w:pPr>
      <w:r w:rsidRPr="000E1AF0">
        <w:rPr>
          <w:b/>
          <w:lang w:eastAsia="zh-CN"/>
        </w:rPr>
        <w:lastRenderedPageBreak/>
        <w:t>Step 3</w:t>
      </w:r>
      <w:r w:rsidRPr="000E1AF0">
        <w:rPr>
          <w:lang w:eastAsia="zh-CN"/>
        </w:rPr>
        <w:t>: Source NG-RAN triggers Handover to target NG-RAN. The target NG-RAN node 2 informs during the HO procedure the source NG-RAN node 1 that it accepts the PDU session 1 of slice 10 temporarily due to slice re-mapping action.</w:t>
      </w:r>
    </w:p>
    <w:p w14:paraId="4F6AD38F" w14:textId="77777777" w:rsidR="001A0CB4" w:rsidRPr="000E1AF0" w:rsidRDefault="00832C51" w:rsidP="00927888">
      <w:pPr>
        <w:rPr>
          <w:lang w:eastAsia="zh-CN"/>
        </w:rPr>
      </w:pPr>
      <w:r w:rsidRPr="000E1AF0">
        <w:rPr>
          <w:b/>
          <w:lang w:eastAsia="zh-CN"/>
        </w:rPr>
        <w:t>Step 4</w:t>
      </w:r>
      <w:r w:rsidRPr="000E1AF0">
        <w:rPr>
          <w:lang w:eastAsia="zh-CN"/>
        </w:rPr>
        <w:t>: at handover completion, the target NG-RAN indicates to 5GC in Path Switch Request that PDU session 1 of slice 10 needs to be terminated and a new PDU session is to be setup with slice 11.</w:t>
      </w:r>
    </w:p>
    <w:p w14:paraId="5042FB27" w14:textId="4C5C3FF2" w:rsidR="001A0CB4" w:rsidRPr="000E1AF0" w:rsidRDefault="00832C51" w:rsidP="00927888">
      <w:pPr>
        <w:rPr>
          <w:lang w:eastAsia="zh-CN"/>
        </w:rPr>
      </w:pPr>
      <w:r w:rsidRPr="000E1AF0">
        <w:rPr>
          <w:b/>
          <w:lang w:eastAsia="zh-CN"/>
        </w:rPr>
        <w:t>Step 5</w:t>
      </w:r>
      <w:r w:rsidRPr="000E1AF0">
        <w:rPr>
          <w:lang w:eastAsia="zh-CN"/>
        </w:rPr>
        <w:t>: The UE performs the post-handover registration (as Source and Target NG RAN nodes have different slice support, they do</w:t>
      </w:r>
      <w:r w:rsidR="00EB456A" w:rsidRPr="000E1AF0">
        <w:rPr>
          <w:lang w:eastAsia="zh-CN"/>
        </w:rPr>
        <w:t xml:space="preserve"> </w:t>
      </w:r>
      <w:r w:rsidRPr="000E1AF0">
        <w:rPr>
          <w:lang w:eastAsia="zh-CN"/>
        </w:rPr>
        <w:t>n</w:t>
      </w:r>
      <w:r w:rsidR="00EB456A" w:rsidRPr="000E1AF0">
        <w:rPr>
          <w:lang w:eastAsia="zh-CN"/>
        </w:rPr>
        <w:t>o</w:t>
      </w:r>
      <w:r w:rsidRPr="000E1AF0">
        <w:rPr>
          <w:lang w:eastAsia="zh-CN"/>
        </w:rPr>
        <w:t>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w:t>
      </w:r>
    </w:p>
    <w:p w14:paraId="34A9D7B8" w14:textId="77777777" w:rsidR="001A0CB4" w:rsidRPr="000E1AF0" w:rsidRDefault="00832C51" w:rsidP="00927888">
      <w:pPr>
        <w:rPr>
          <w:lang w:eastAsia="zh-CN"/>
        </w:rPr>
      </w:pPr>
      <w:r w:rsidRPr="000E1AF0">
        <w:rPr>
          <w:b/>
          <w:lang w:eastAsia="zh-CN"/>
        </w:rPr>
        <w:t>Step 6</w:t>
      </w:r>
      <w:r w:rsidRPr="000E1AF0">
        <w:rPr>
          <w:lang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72C56B6F" w14:textId="0B365334" w:rsidR="001A0CB4" w:rsidRPr="000E1AF0" w:rsidRDefault="00832C51" w:rsidP="00927888">
      <w:pPr>
        <w:rPr>
          <w:lang w:eastAsia="zh-CN"/>
        </w:rPr>
      </w:pPr>
      <w:r w:rsidRPr="000E1AF0">
        <w:rPr>
          <w:b/>
          <w:lang w:eastAsia="zh-CN"/>
        </w:rPr>
        <w:t>Step 7</w:t>
      </w:r>
      <w:r w:rsidRPr="000E1AF0">
        <w:rPr>
          <w:lang w:eastAsia="zh-CN"/>
        </w:rPr>
        <w:t xml:space="preserve">: the UE triggers the setup of PDU session 2 with slice 11 according to SSC mode 3 procedure as per existing procedures described in </w:t>
      </w:r>
      <w:r w:rsidR="00C46086" w:rsidRPr="000E1AF0">
        <w:rPr>
          <w:lang w:eastAsia="zh-CN"/>
        </w:rPr>
        <w:t xml:space="preserve">TS </w:t>
      </w:r>
      <w:r w:rsidRPr="000E1AF0">
        <w:rPr>
          <w:lang w:eastAsia="zh-CN"/>
        </w:rPr>
        <w:t>23.502</w:t>
      </w:r>
      <w:r w:rsidR="00C46086" w:rsidRPr="000E1AF0">
        <w:rPr>
          <w:lang w:eastAsia="zh-CN"/>
        </w:rPr>
        <w:t xml:space="preserve"> [3],</w:t>
      </w:r>
      <w:r w:rsidRPr="000E1AF0">
        <w:rPr>
          <w:lang w:eastAsia="zh-CN"/>
        </w:rPr>
        <w:t xml:space="preserve"> </w:t>
      </w:r>
      <w:r w:rsidR="00C46086" w:rsidRPr="000E1AF0">
        <w:rPr>
          <w:lang w:eastAsia="zh-CN"/>
        </w:rPr>
        <w:t>clause</w:t>
      </w:r>
      <w:r w:rsidRPr="000E1AF0">
        <w:rPr>
          <w:lang w:eastAsia="zh-CN"/>
        </w:rPr>
        <w:t xml:space="preserve"> 4.3.2.2.1.</w:t>
      </w:r>
    </w:p>
    <w:p w14:paraId="1AB76701" w14:textId="0E646F54" w:rsidR="001A0CB4" w:rsidRPr="000E1AF0" w:rsidRDefault="00832C51" w:rsidP="00927888">
      <w:pPr>
        <w:rPr>
          <w:sz w:val="22"/>
          <w:lang w:eastAsia="zh-CN"/>
        </w:rPr>
      </w:pPr>
      <w:r w:rsidRPr="000E1AF0">
        <w:rPr>
          <w:b/>
          <w:lang w:eastAsia="zh-CN"/>
        </w:rPr>
        <w:t>Step 8</w:t>
      </w:r>
      <w:r w:rsidRPr="000E1AF0">
        <w:rPr>
          <w:lang w:eastAsia="zh-CN"/>
        </w:rPr>
        <w:t xml:space="preserve">: at the expiry of SSC mode 3 timer, the 5GC triggers the release of the PDU session 1 of slice 10 according to SSC mode 3 procedures (existing procedures described in </w:t>
      </w:r>
      <w:r w:rsidR="00C46086" w:rsidRPr="000E1AF0">
        <w:rPr>
          <w:lang w:eastAsia="zh-CN"/>
        </w:rPr>
        <w:t xml:space="preserve">TS </w:t>
      </w:r>
      <w:r w:rsidRPr="000E1AF0">
        <w:rPr>
          <w:lang w:eastAsia="zh-CN"/>
        </w:rPr>
        <w:t>23.502</w:t>
      </w:r>
      <w:r w:rsidR="00C46086" w:rsidRPr="000E1AF0">
        <w:rPr>
          <w:lang w:eastAsia="zh-CN"/>
        </w:rPr>
        <w:t xml:space="preserve"> [3],</w:t>
      </w:r>
      <w:r w:rsidRPr="000E1AF0">
        <w:rPr>
          <w:lang w:eastAsia="zh-CN"/>
        </w:rPr>
        <w:t xml:space="preserve"> </w:t>
      </w:r>
      <w:r w:rsidR="00C46086" w:rsidRPr="000E1AF0">
        <w:rPr>
          <w:lang w:eastAsia="zh-CN"/>
        </w:rPr>
        <w:t>clause</w:t>
      </w:r>
      <w:r w:rsidRPr="000E1AF0">
        <w:rPr>
          <w:lang w:eastAsia="zh-CN"/>
        </w:rPr>
        <w:t xml:space="preserve"> 4.3.2.2.1). The 5GC sends a final the UCU (UE Configuration Update) message in order to update the Allowed NSSAI towards the NG-RAN and the UE. In this example, the new Allowed NSSAI is slice 11.</w:t>
      </w:r>
    </w:p>
    <w:p w14:paraId="13E75D73" w14:textId="77777777" w:rsidR="001A0CB4" w:rsidRPr="000E1AF0" w:rsidRDefault="00832C51">
      <w:pPr>
        <w:pStyle w:val="Heading5"/>
        <w:rPr>
          <w:lang w:eastAsia="zh-CN"/>
        </w:rPr>
      </w:pPr>
      <w:bookmarkStart w:id="89" w:name="_Toc63430947"/>
      <w:bookmarkStart w:id="90" w:name="_Toc76687151"/>
      <w:r w:rsidRPr="000E1AF0">
        <w:rPr>
          <w:lang w:eastAsia="zh-CN"/>
        </w:rPr>
        <w:t>6.2.1.2.2</w:t>
      </w:r>
      <w:r w:rsidRPr="000E1AF0">
        <w:rPr>
          <w:lang w:eastAsia="zh-CN"/>
        </w:rPr>
        <w:tab/>
        <w:t>Slice Remapping for non-mobility case</w:t>
      </w:r>
      <w:bookmarkEnd w:id="89"/>
      <w:bookmarkEnd w:id="90"/>
    </w:p>
    <w:p w14:paraId="2DF8BD5A" w14:textId="77777777" w:rsidR="001A0CB4" w:rsidRPr="000E1AF0" w:rsidRDefault="00832C51">
      <w:pPr>
        <w:pStyle w:val="Heading6"/>
        <w:rPr>
          <w:lang w:eastAsia="zh-CN"/>
        </w:rPr>
      </w:pPr>
      <w:bookmarkStart w:id="91" w:name="_Toc63430948"/>
      <w:bookmarkStart w:id="92" w:name="_Toc76687152"/>
      <w:r w:rsidRPr="000E1AF0">
        <w:rPr>
          <w:lang w:eastAsia="zh-CN"/>
        </w:rPr>
        <w:t>6.2.1.2.2.1</w:t>
      </w:r>
      <w:r w:rsidRPr="000E1AF0">
        <w:rPr>
          <w:lang w:eastAsia="zh-CN"/>
        </w:rPr>
        <w:tab/>
        <w:t>Slice Remapping decision in SN for MR-DC case</w:t>
      </w:r>
      <w:bookmarkEnd w:id="91"/>
      <w:bookmarkEnd w:id="92"/>
    </w:p>
    <w:p w14:paraId="3A84DE7E" w14:textId="77777777" w:rsidR="001A0CB4" w:rsidRPr="000E1AF0" w:rsidRDefault="00832C51" w:rsidP="00927888">
      <w:pPr>
        <w:pStyle w:val="TH"/>
        <w:rPr>
          <w:lang w:eastAsia="zh-CN"/>
        </w:rPr>
      </w:pPr>
      <w:r w:rsidRPr="000E1AF0">
        <w:rPr>
          <w:lang w:eastAsia="zh-CN"/>
        </w:rPr>
        <w:object w:dxaOrig="5070" w:dyaOrig="2420" w14:anchorId="62633DA1">
          <v:shape id="_x0000_i1038" type="#_x0000_t75" style="width:253.5pt;height:120.75pt" o:ole="">
            <v:imagedata r:id="rId36" o:title=""/>
          </v:shape>
          <o:OLEObject Type="Embed" ProgID="Mscgen.Chart" ShapeID="_x0000_i1038" DrawAspect="Content" ObjectID="_1687331103" r:id="rId37"/>
        </w:object>
      </w:r>
    </w:p>
    <w:p w14:paraId="1658557A" w14:textId="758D7EBA" w:rsidR="001A0CB4" w:rsidRPr="000E1AF0" w:rsidRDefault="00832C51" w:rsidP="00927888">
      <w:pPr>
        <w:pStyle w:val="TF"/>
        <w:rPr>
          <w:rFonts w:eastAsia="SimSun"/>
          <w:lang w:eastAsia="zh-CN"/>
        </w:rPr>
      </w:pPr>
      <w:r w:rsidRPr="000E1AF0">
        <w:rPr>
          <w:rFonts w:eastAsia="SimSun"/>
          <w:lang w:eastAsia="zh-CN"/>
        </w:rPr>
        <w:t>Figure 6.2.1.2.2.1-1: Slice re-mapping/fallback determined by the SN</w:t>
      </w:r>
    </w:p>
    <w:p w14:paraId="55D3EAA8" w14:textId="77777777" w:rsidR="001A0CB4" w:rsidRPr="000E1AF0" w:rsidRDefault="00832C51" w:rsidP="00927888">
      <w:pPr>
        <w:rPr>
          <w:rFonts w:eastAsia="SimSun"/>
          <w:lang w:eastAsia="zh-CN"/>
        </w:rPr>
      </w:pPr>
      <w:r w:rsidRPr="000E1AF0">
        <w:rPr>
          <w:rFonts w:eastAsia="SimSun"/>
          <w:lang w:eastAsia="zh-CN"/>
        </w:rPr>
        <w:t>This flow chart applies to the scenario of resource shortage only.</w:t>
      </w:r>
    </w:p>
    <w:p w14:paraId="3DDE17DB" w14:textId="2710937E" w:rsidR="001A0CB4" w:rsidRPr="000E1AF0" w:rsidRDefault="00927888" w:rsidP="00927888">
      <w:pPr>
        <w:pStyle w:val="B1"/>
        <w:rPr>
          <w:rFonts w:eastAsia="SimSun"/>
          <w:b/>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 xml:space="preserve">The MN sends the </w:t>
      </w:r>
      <w:r w:rsidR="00832C51" w:rsidRPr="000E1AF0">
        <w:rPr>
          <w:rFonts w:eastAsia="SimSun"/>
          <w:i/>
          <w:lang w:eastAsia="zh-CN"/>
        </w:rPr>
        <w:t>SN Addition Request</w:t>
      </w:r>
      <w:r w:rsidR="00832C51" w:rsidRPr="000E1AF0">
        <w:rPr>
          <w:rFonts w:eastAsia="SimSun"/>
          <w:lang w:eastAsia="zh-CN"/>
        </w:rPr>
        <w:t xml:space="preserve"> message to the SN.</w:t>
      </w:r>
    </w:p>
    <w:p w14:paraId="0C460AD2" w14:textId="7BFB34CF" w:rsidR="001A0CB4" w:rsidRPr="000E1AF0" w:rsidRDefault="00927888" w:rsidP="00927888">
      <w:pPr>
        <w:pStyle w:val="B1"/>
        <w:rPr>
          <w:rFonts w:eastAsia="SimSun"/>
          <w:b/>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If the UE</w:t>
      </w:r>
      <w:r w:rsidR="0084075B" w:rsidRPr="000E1AF0">
        <w:rPr>
          <w:rFonts w:eastAsia="SimSun"/>
          <w:lang w:eastAsia="zh-CN"/>
        </w:rPr>
        <w:t>'</w:t>
      </w:r>
      <w:r w:rsidR="00832C51" w:rsidRPr="000E1AF0">
        <w:rPr>
          <w:rFonts w:eastAsia="SimSun"/>
          <w:lang w:eastAsia="zh-CN"/>
        </w:rPr>
        <w:t xml:space="preserve">s ongoing slice(s) is rejected by the SN, based on the slice re-mapping policy described in </w:t>
      </w:r>
      <w:r w:rsidR="00DD6BF9" w:rsidRPr="000E1AF0">
        <w:rPr>
          <w:rFonts w:eastAsia="SimSun"/>
          <w:lang w:eastAsia="zh-CN"/>
        </w:rPr>
        <w:t>clause</w:t>
      </w:r>
      <w:r w:rsidR="00832C51" w:rsidRPr="000E1AF0">
        <w:rPr>
          <w:rFonts w:eastAsia="SimSun"/>
          <w:lang w:eastAsia="zh-CN"/>
        </w:rPr>
        <w:t xml:space="preserve"> 6.2.1, the SN makes the slice re-mapping/fallback decision. The SN shall include the slice re-mapping/fallback decision in the </w:t>
      </w:r>
      <w:r w:rsidR="00832C51" w:rsidRPr="000E1AF0">
        <w:rPr>
          <w:rFonts w:eastAsia="SimSun"/>
          <w:i/>
          <w:lang w:eastAsia="zh-CN"/>
        </w:rPr>
        <w:t>SN Addition Request Acknowledge</w:t>
      </w:r>
      <w:r w:rsidR="00832C51" w:rsidRPr="000E1AF0">
        <w:rPr>
          <w:rFonts w:eastAsia="SimSun"/>
          <w:lang w:eastAsia="zh-CN"/>
        </w:rPr>
        <w:t xml:space="preserve"> message to the MN.</w:t>
      </w:r>
    </w:p>
    <w:p w14:paraId="7619E118" w14:textId="1D0B469E" w:rsidR="001A0CB4" w:rsidRPr="000E1AF0" w:rsidRDefault="00927888" w:rsidP="00927888">
      <w:pPr>
        <w:pStyle w:val="B1"/>
        <w:rPr>
          <w:rFonts w:eastAsia="SimSun"/>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 xml:space="preserve">The MN may send the slice re-mapping/fallback decision to the AMF through the </w:t>
      </w:r>
      <w:r w:rsidR="00832C51" w:rsidRPr="000E1AF0">
        <w:rPr>
          <w:rFonts w:eastAsia="SimSun"/>
          <w:i/>
          <w:lang w:eastAsia="zh-CN"/>
        </w:rPr>
        <w:t>PDU Session Modification Indication</w:t>
      </w:r>
      <w:r w:rsidR="00832C51" w:rsidRPr="000E1AF0">
        <w:rPr>
          <w:rFonts w:eastAsia="SimSun"/>
          <w:lang w:eastAsia="zh-CN"/>
        </w:rPr>
        <w:t xml:space="preserve"> message.</w:t>
      </w:r>
    </w:p>
    <w:p w14:paraId="59DD4882" w14:textId="3C25513D" w:rsidR="001A0CB4" w:rsidRPr="000E1AF0" w:rsidRDefault="00927888" w:rsidP="00927888">
      <w:pPr>
        <w:pStyle w:val="B1"/>
        <w:rPr>
          <w:lang w:eastAsia="zh-CN"/>
        </w:rPr>
      </w:pPr>
      <w:r w:rsidRPr="000E1AF0">
        <w:rPr>
          <w:rFonts w:eastAsia="SimSun"/>
          <w:lang w:eastAsia="zh-CN"/>
        </w:rPr>
        <w:t>4.</w:t>
      </w:r>
      <w:r w:rsidRPr="000E1AF0">
        <w:rPr>
          <w:rFonts w:eastAsia="SimSun"/>
          <w:lang w:eastAsia="zh-CN"/>
        </w:rPr>
        <w:tab/>
      </w:r>
      <w:r w:rsidR="00832C51" w:rsidRPr="000E1AF0">
        <w:rPr>
          <w:rFonts w:eastAsia="SimSun"/>
          <w:lang w:eastAsia="zh-CN"/>
        </w:rPr>
        <w:t xml:space="preserve">The AMF responds the </w:t>
      </w:r>
      <w:r w:rsidR="00832C51" w:rsidRPr="000E1AF0">
        <w:rPr>
          <w:rFonts w:eastAsia="SimSun"/>
          <w:i/>
          <w:lang w:eastAsia="zh-CN"/>
        </w:rPr>
        <w:t>PDU Session Modification Confirmation</w:t>
      </w:r>
      <w:r w:rsidR="00832C51" w:rsidRPr="000E1AF0">
        <w:rPr>
          <w:rFonts w:eastAsia="SimSun"/>
          <w:lang w:eastAsia="zh-CN"/>
        </w:rPr>
        <w:t xml:space="preserve"> message.</w:t>
      </w:r>
    </w:p>
    <w:p w14:paraId="1933878F" w14:textId="77777777" w:rsidR="001A0CB4" w:rsidRPr="000E1AF0" w:rsidRDefault="00832C51">
      <w:pPr>
        <w:pStyle w:val="Heading6"/>
        <w:rPr>
          <w:lang w:eastAsia="zh-CN"/>
        </w:rPr>
      </w:pPr>
      <w:bookmarkStart w:id="93" w:name="_Toc63430949"/>
      <w:bookmarkStart w:id="94" w:name="_Toc76687153"/>
      <w:r w:rsidRPr="000E1AF0">
        <w:rPr>
          <w:lang w:eastAsia="zh-CN"/>
        </w:rPr>
        <w:lastRenderedPageBreak/>
        <w:t>6.2.1.2.2.2</w:t>
      </w:r>
      <w:r w:rsidRPr="000E1AF0">
        <w:rPr>
          <w:lang w:eastAsia="zh-CN"/>
        </w:rPr>
        <w:tab/>
        <w:t>Slice Remapping decision in MN for MR-DC case</w:t>
      </w:r>
      <w:bookmarkEnd w:id="93"/>
      <w:bookmarkEnd w:id="94"/>
    </w:p>
    <w:p w14:paraId="68E434BD" w14:textId="77777777" w:rsidR="001A0CB4" w:rsidRPr="000E1AF0" w:rsidRDefault="00832C51" w:rsidP="00927888">
      <w:pPr>
        <w:pStyle w:val="TH"/>
        <w:rPr>
          <w:lang w:eastAsia="zh-CN"/>
        </w:rPr>
      </w:pPr>
      <w:r w:rsidRPr="000E1AF0">
        <w:rPr>
          <w:lang w:eastAsia="zh-CN"/>
        </w:rPr>
        <w:object w:dxaOrig="5070" w:dyaOrig="2570" w14:anchorId="14403CE1">
          <v:shape id="_x0000_i1039" type="#_x0000_t75" style="width:253.5pt;height:128.25pt" o:ole="">
            <v:imagedata r:id="rId38" o:title=""/>
          </v:shape>
          <o:OLEObject Type="Embed" ProgID="Mscgen.Chart" ShapeID="_x0000_i1039" DrawAspect="Content" ObjectID="_1687331104" r:id="rId39"/>
        </w:object>
      </w:r>
    </w:p>
    <w:p w14:paraId="297542A1" w14:textId="77777777" w:rsidR="000E1AF0" w:rsidRPr="000E1AF0" w:rsidRDefault="00832C51" w:rsidP="00927888">
      <w:pPr>
        <w:pStyle w:val="TF"/>
        <w:rPr>
          <w:rFonts w:eastAsia="SimSun"/>
          <w:lang w:eastAsia="zh-CN"/>
        </w:rPr>
      </w:pPr>
      <w:r w:rsidRPr="000E1AF0">
        <w:rPr>
          <w:rFonts w:eastAsia="SimSun"/>
          <w:lang w:eastAsia="zh-CN"/>
        </w:rPr>
        <w:t>Figure 6.2.1.2.2.2-1: Slice re-mapping/fallback determined by the MN</w:t>
      </w:r>
    </w:p>
    <w:p w14:paraId="3CA2D152" w14:textId="1289D2E0" w:rsidR="001A0CB4" w:rsidRPr="000E1AF0" w:rsidRDefault="00832C51" w:rsidP="00927888">
      <w:pPr>
        <w:rPr>
          <w:rFonts w:eastAsia="SimSun"/>
          <w:lang w:eastAsia="zh-CN"/>
        </w:rPr>
      </w:pPr>
      <w:r w:rsidRPr="000E1AF0">
        <w:rPr>
          <w:rFonts w:eastAsia="SimSun"/>
          <w:lang w:eastAsia="zh-CN"/>
        </w:rPr>
        <w:t>This flow chart applies to the scenario of resource shortage only.</w:t>
      </w:r>
    </w:p>
    <w:p w14:paraId="4D45083C" w14:textId="5B30D942" w:rsidR="001A0CB4" w:rsidRPr="000E1AF0" w:rsidRDefault="00927888" w:rsidP="00927888">
      <w:pPr>
        <w:pStyle w:val="B1"/>
        <w:rPr>
          <w:rFonts w:eastAsia="SimSun"/>
          <w:b/>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 xml:space="preserve">The MN makes the slice re-mapping/fallback decision and include the decision in the </w:t>
      </w:r>
      <w:r w:rsidR="00832C51" w:rsidRPr="000E1AF0">
        <w:rPr>
          <w:rFonts w:eastAsia="SimSun"/>
          <w:i/>
          <w:lang w:eastAsia="zh-CN"/>
        </w:rPr>
        <w:t>SN Addition Request</w:t>
      </w:r>
      <w:r w:rsidR="00832C51" w:rsidRPr="000E1AF0">
        <w:rPr>
          <w:rFonts w:eastAsia="SimSun"/>
          <w:lang w:eastAsia="zh-CN"/>
        </w:rPr>
        <w:t xml:space="preserve"> message to the SN.</w:t>
      </w:r>
    </w:p>
    <w:p w14:paraId="6C59D0A4" w14:textId="0C9EC572" w:rsidR="001A0CB4" w:rsidRPr="000E1AF0" w:rsidRDefault="00927888" w:rsidP="00927888">
      <w:pPr>
        <w:pStyle w:val="B1"/>
        <w:rPr>
          <w:rFonts w:eastAsia="SimSun"/>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 xml:space="preserve">The SN confirms the slice re-mapping/fallback decision made by the MN in the </w:t>
      </w:r>
      <w:r w:rsidR="00832C51" w:rsidRPr="000E1AF0">
        <w:rPr>
          <w:rFonts w:eastAsia="SimSun"/>
          <w:i/>
          <w:lang w:eastAsia="zh-CN"/>
        </w:rPr>
        <w:t>SN Addition Request</w:t>
      </w:r>
      <w:r w:rsidR="00832C51" w:rsidRPr="000E1AF0">
        <w:rPr>
          <w:rFonts w:eastAsia="SimSun"/>
          <w:lang w:eastAsia="zh-CN"/>
        </w:rPr>
        <w:t xml:space="preserve"> </w:t>
      </w:r>
      <w:r w:rsidR="00832C51" w:rsidRPr="000E1AF0">
        <w:rPr>
          <w:rFonts w:eastAsia="SimSun"/>
          <w:i/>
          <w:lang w:eastAsia="zh-CN"/>
        </w:rPr>
        <w:t>Acknowledge</w:t>
      </w:r>
      <w:r w:rsidR="00832C51" w:rsidRPr="000E1AF0">
        <w:rPr>
          <w:rFonts w:eastAsia="SimSun"/>
          <w:lang w:eastAsia="zh-CN"/>
        </w:rPr>
        <w:t xml:space="preserve"> message.</w:t>
      </w:r>
    </w:p>
    <w:p w14:paraId="4CA62487" w14:textId="1737A060" w:rsidR="001A0CB4" w:rsidRPr="000E1AF0" w:rsidRDefault="00927888" w:rsidP="00927888">
      <w:pPr>
        <w:pStyle w:val="B1"/>
        <w:rPr>
          <w:rFonts w:eastAsia="SimSun"/>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 xml:space="preserve">The MN may send the slice re-mapping/fallback decision to the AMF through the </w:t>
      </w:r>
      <w:r w:rsidR="00832C51" w:rsidRPr="000E1AF0">
        <w:rPr>
          <w:rFonts w:eastAsia="SimSun"/>
          <w:i/>
          <w:lang w:eastAsia="zh-CN"/>
        </w:rPr>
        <w:t>PDU Session Modification Indication</w:t>
      </w:r>
      <w:r w:rsidR="00832C51" w:rsidRPr="000E1AF0">
        <w:rPr>
          <w:rFonts w:eastAsia="SimSun"/>
          <w:lang w:eastAsia="zh-CN"/>
        </w:rPr>
        <w:t xml:space="preserve"> message.</w:t>
      </w:r>
    </w:p>
    <w:p w14:paraId="1CD4401D" w14:textId="0BC68887" w:rsidR="001A0CB4" w:rsidRPr="000E1AF0" w:rsidRDefault="00927888" w:rsidP="00927888">
      <w:pPr>
        <w:pStyle w:val="B1"/>
        <w:rPr>
          <w:rFonts w:eastAsia="SimSun"/>
          <w:sz w:val="22"/>
          <w:lang w:eastAsia="zh-CN"/>
        </w:rPr>
      </w:pPr>
      <w:r w:rsidRPr="000E1AF0">
        <w:rPr>
          <w:rFonts w:eastAsia="SimSun"/>
          <w:lang w:eastAsia="zh-CN"/>
        </w:rPr>
        <w:t>4.</w:t>
      </w:r>
      <w:r w:rsidRPr="000E1AF0">
        <w:rPr>
          <w:rFonts w:eastAsia="SimSun"/>
          <w:lang w:eastAsia="zh-CN"/>
        </w:rPr>
        <w:tab/>
      </w:r>
      <w:r w:rsidR="00832C51" w:rsidRPr="000E1AF0">
        <w:rPr>
          <w:rFonts w:eastAsia="SimSun"/>
          <w:lang w:eastAsia="zh-CN"/>
        </w:rPr>
        <w:t xml:space="preserve">The AMF responds the </w:t>
      </w:r>
      <w:r w:rsidR="00832C51" w:rsidRPr="000E1AF0">
        <w:rPr>
          <w:rFonts w:eastAsia="SimSun"/>
          <w:i/>
          <w:lang w:eastAsia="zh-CN"/>
        </w:rPr>
        <w:t>PDU Session Modification Confirmation</w:t>
      </w:r>
      <w:r w:rsidR="00832C51" w:rsidRPr="000E1AF0">
        <w:rPr>
          <w:rFonts w:eastAsia="SimSun"/>
          <w:lang w:eastAsia="zh-CN"/>
        </w:rPr>
        <w:t xml:space="preserve"> message.</w:t>
      </w:r>
    </w:p>
    <w:p w14:paraId="15AC4FAF" w14:textId="77777777" w:rsidR="001A0CB4" w:rsidRPr="000E1AF0" w:rsidRDefault="00832C51">
      <w:pPr>
        <w:pStyle w:val="Heading6"/>
        <w:rPr>
          <w:lang w:eastAsia="zh-CN"/>
        </w:rPr>
      </w:pPr>
      <w:bookmarkStart w:id="95" w:name="_Toc63430950"/>
      <w:bookmarkStart w:id="96" w:name="_Toc76687154"/>
      <w:r w:rsidRPr="000E1AF0">
        <w:rPr>
          <w:lang w:eastAsia="zh-CN"/>
        </w:rPr>
        <w:t>6.2.1.2.2.3</w:t>
      </w:r>
      <w:r w:rsidRPr="000E1AF0">
        <w:rPr>
          <w:lang w:eastAsia="zh-CN"/>
        </w:rPr>
        <w:tab/>
        <w:t>Slice Remapping Solution for Scenario 6</w:t>
      </w:r>
      <w:bookmarkEnd w:id="95"/>
      <w:bookmarkEnd w:id="96"/>
    </w:p>
    <w:p w14:paraId="0E79BA6E" w14:textId="561296E4" w:rsidR="001A0CB4" w:rsidRPr="000E1AF0" w:rsidRDefault="00832C51" w:rsidP="00927888">
      <w:pPr>
        <w:rPr>
          <w:lang w:eastAsia="zh-CN"/>
        </w:rPr>
      </w:pPr>
      <w:r w:rsidRPr="000E1AF0">
        <w:rPr>
          <w:lang w:eastAsia="zh-CN"/>
        </w:rPr>
        <w:t>At the same time the NG-RAN node may notice that another slice 2 which is not overloaded has resources available and is still compatible with the SLA of slice 1.</w:t>
      </w:r>
    </w:p>
    <w:p w14:paraId="6EF1B6DF" w14:textId="77777777" w:rsidR="001A0CB4" w:rsidRPr="000E1AF0" w:rsidRDefault="00832C51" w:rsidP="00927888">
      <w:pPr>
        <w:rPr>
          <w:sz w:val="22"/>
          <w:lang w:eastAsia="zh-CN"/>
        </w:rPr>
      </w:pPr>
      <w:r w:rsidRPr="000E1AF0">
        <w:rPr>
          <w:lang w:eastAsia="ko-KR"/>
        </w:rPr>
        <w:t>In short, there is a potential that some unloaded but "good enough or better" alternative slices in the RAN could be used for the subscriber to continue to receive service.</w:t>
      </w:r>
    </w:p>
    <w:p w14:paraId="4A016998" w14:textId="77777777" w:rsidR="001A0CB4" w:rsidRPr="000E1AF0" w:rsidRDefault="00832C51">
      <w:pPr>
        <w:pStyle w:val="Heading3"/>
        <w:rPr>
          <w:lang w:eastAsia="zh-CN"/>
        </w:rPr>
      </w:pPr>
      <w:bookmarkStart w:id="97" w:name="_Toc63430951"/>
      <w:bookmarkStart w:id="98" w:name="_Toc76687155"/>
      <w:bookmarkStart w:id="99" w:name="_Hlk64620558"/>
      <w:r w:rsidRPr="000E1AF0">
        <w:rPr>
          <w:lang w:eastAsia="zh-CN"/>
        </w:rPr>
        <w:lastRenderedPageBreak/>
        <w:t>6.2.2</w:t>
      </w:r>
      <w:r w:rsidRPr="000E1AF0">
        <w:rPr>
          <w:lang w:eastAsia="zh-CN"/>
        </w:rPr>
        <w:tab/>
        <w:t>Partially slice re-mapping in NG-RAN</w:t>
      </w:r>
      <w:bookmarkEnd w:id="97"/>
      <w:bookmarkEnd w:id="98"/>
    </w:p>
    <w:p w14:paraId="333CCB4E" w14:textId="77777777" w:rsidR="001A0CB4" w:rsidRPr="000E1AF0" w:rsidRDefault="00832C51" w:rsidP="00927888">
      <w:pPr>
        <w:pStyle w:val="Heading4"/>
        <w:rPr>
          <w:lang w:eastAsia="zh-CN"/>
        </w:rPr>
      </w:pPr>
      <w:bookmarkStart w:id="100" w:name="_Toc63430952"/>
      <w:bookmarkStart w:id="101" w:name="_Toc76687156"/>
      <w:r w:rsidRPr="000E1AF0">
        <w:rPr>
          <w:lang w:eastAsia="zh-CN"/>
        </w:rPr>
        <w:t>6.2.2.1</w:t>
      </w:r>
      <w:r w:rsidRPr="000E1AF0">
        <w:rPr>
          <w:lang w:eastAsia="zh-CN"/>
        </w:rPr>
        <w:tab/>
        <w:t>Candidate solutions with/without CN involvement</w:t>
      </w:r>
      <w:bookmarkEnd w:id="100"/>
      <w:bookmarkEnd w:id="101"/>
    </w:p>
    <w:bookmarkEnd w:id="99"/>
    <w:p w14:paraId="3E503612" w14:textId="77777777" w:rsidR="001A0CB4" w:rsidRPr="000E1AF0" w:rsidRDefault="00832C51" w:rsidP="00927888">
      <w:pPr>
        <w:pStyle w:val="TH"/>
        <w:rPr>
          <w:rFonts w:eastAsia="SimSun"/>
          <w:lang w:eastAsia="zh-CN"/>
        </w:rPr>
      </w:pPr>
      <w:r w:rsidRPr="000E1AF0">
        <w:rPr>
          <w:rFonts w:eastAsia="SimSun"/>
          <w:lang w:eastAsia="zh-CN"/>
        </w:rPr>
        <w:object w:dxaOrig="9110" w:dyaOrig="3320" w14:anchorId="7F6C5315">
          <v:shape id="_x0000_i1040" type="#_x0000_t75" style="width:456pt;height:165.75pt" o:ole="">
            <v:imagedata r:id="rId40" o:title=""/>
          </v:shape>
          <o:OLEObject Type="Embed" ProgID="Visio.Drawing.11" ShapeID="_x0000_i1040" DrawAspect="Content" ObjectID="_1687331105" r:id="rId41"/>
        </w:object>
      </w:r>
    </w:p>
    <w:p w14:paraId="26371600" w14:textId="77777777" w:rsidR="001A0CB4" w:rsidRPr="000E1AF0" w:rsidRDefault="00832C51" w:rsidP="00927888">
      <w:pPr>
        <w:pStyle w:val="TF"/>
        <w:rPr>
          <w:rFonts w:eastAsia="SimSun"/>
          <w:lang w:eastAsia="zh-CN"/>
        </w:rPr>
      </w:pPr>
      <w:r w:rsidRPr="000E1AF0">
        <w:rPr>
          <w:rFonts w:eastAsia="SimSun"/>
          <w:lang w:eastAsia="zh-CN"/>
        </w:rPr>
        <w:t>Figure 6.2.2.1-1: Slice re-mapping solutions: (a) with CN impact; (b) without CN impact</w:t>
      </w:r>
    </w:p>
    <w:p w14:paraId="2A53C017" w14:textId="77777777" w:rsidR="001A0CB4" w:rsidRPr="000E1AF0" w:rsidRDefault="00832C51" w:rsidP="00927888">
      <w:pPr>
        <w:rPr>
          <w:lang w:eastAsia="zh-CN"/>
        </w:rPr>
      </w:pPr>
      <w:r w:rsidRPr="000E1AF0">
        <w:rPr>
          <w:lang w:eastAsia="zh-CN"/>
        </w:rPr>
        <w:t>This solution is applicable to scenario 2, where there are two possible slice re-mapping solutions depending on whether the CN is involved.</w:t>
      </w:r>
    </w:p>
    <w:p w14:paraId="69FCEDC5" w14:textId="3E6AC6CD" w:rsidR="001A0CB4" w:rsidRPr="000E1AF0" w:rsidRDefault="00832C51" w:rsidP="00927888">
      <w:pPr>
        <w:rPr>
          <w:lang w:eastAsia="zh-CN"/>
        </w:rPr>
      </w:pPr>
      <w:r w:rsidRPr="000E1AF0">
        <w:rPr>
          <w:lang w:eastAsia="zh-CN"/>
        </w:rPr>
        <w:t>Figure 6.2.4-1 (a) shows the re-mapping solution where both the RAN and CN parts are involved. In this case, the CN procedure is involved.</w:t>
      </w:r>
    </w:p>
    <w:p w14:paraId="273AA058" w14:textId="087ACF67" w:rsidR="001A0CB4" w:rsidRPr="000E1AF0" w:rsidRDefault="00832C51" w:rsidP="00927888">
      <w:pPr>
        <w:rPr>
          <w:lang w:eastAsia="zh-CN"/>
        </w:rPr>
      </w:pPr>
      <w:r w:rsidRPr="000E1AF0">
        <w:rPr>
          <w:lang w:eastAsia="zh-CN"/>
        </w:rPr>
        <w:t>Figure 6.2.4-1 (b) shows the re-mapping solution where the CN pat of the slice is not changed while the RAN part of the slice is remapped. The UL/DL traffics are relayed between the S-</w:t>
      </w:r>
      <w:proofErr w:type="spellStart"/>
      <w:r w:rsidRPr="000E1AF0">
        <w:rPr>
          <w:lang w:eastAsia="zh-CN"/>
        </w:rPr>
        <w:t>gNB</w:t>
      </w:r>
      <w:proofErr w:type="spellEnd"/>
      <w:r w:rsidRPr="000E1AF0">
        <w:rPr>
          <w:lang w:eastAsia="zh-CN"/>
        </w:rPr>
        <w:t xml:space="preserve"> and the T-</w:t>
      </w:r>
      <w:proofErr w:type="spellStart"/>
      <w:r w:rsidRPr="000E1AF0">
        <w:rPr>
          <w:lang w:eastAsia="zh-CN"/>
        </w:rPr>
        <w:t>gNB</w:t>
      </w:r>
      <w:proofErr w:type="spellEnd"/>
      <w:r w:rsidRPr="000E1AF0">
        <w:rPr>
          <w:lang w:eastAsia="zh-CN"/>
        </w:rPr>
        <w:t xml:space="preserve"> via the </w:t>
      </w:r>
      <w:proofErr w:type="spellStart"/>
      <w:r w:rsidRPr="000E1AF0">
        <w:rPr>
          <w:lang w:eastAsia="zh-CN"/>
        </w:rPr>
        <w:t>Xn</w:t>
      </w:r>
      <w:proofErr w:type="spellEnd"/>
      <w:r w:rsidRPr="000E1AF0">
        <w:rPr>
          <w:lang w:eastAsia="zh-CN"/>
        </w:rPr>
        <w:t xml:space="preserve"> tunnel.</w:t>
      </w:r>
    </w:p>
    <w:p w14:paraId="7B62DB47" w14:textId="77777777" w:rsidR="001A0CB4" w:rsidRPr="000E1AF0" w:rsidRDefault="00832C51" w:rsidP="00927888">
      <w:pPr>
        <w:pStyle w:val="Heading3"/>
        <w:rPr>
          <w:lang w:eastAsia="zh-CN"/>
        </w:rPr>
      </w:pPr>
      <w:bookmarkStart w:id="102" w:name="_Toc63430953"/>
      <w:bookmarkStart w:id="103" w:name="_Toc76687157"/>
      <w:r w:rsidRPr="000E1AF0">
        <w:rPr>
          <w:lang w:eastAsia="zh-CN"/>
        </w:rPr>
        <w:t>6.2.3</w:t>
      </w:r>
      <w:r w:rsidRPr="000E1AF0">
        <w:rPr>
          <w:lang w:eastAsia="zh-CN"/>
        </w:rPr>
        <w:tab/>
        <w:t>Resource management in NG-RAN node</w:t>
      </w:r>
      <w:bookmarkEnd w:id="102"/>
      <w:bookmarkEnd w:id="103"/>
    </w:p>
    <w:p w14:paraId="1A831A6C" w14:textId="77777777" w:rsidR="001A0CB4" w:rsidRPr="000E1AF0" w:rsidRDefault="00832C51" w:rsidP="00927888">
      <w:pPr>
        <w:pStyle w:val="Heading4"/>
        <w:rPr>
          <w:lang w:eastAsia="zh-CN"/>
        </w:rPr>
      </w:pPr>
      <w:bookmarkStart w:id="104" w:name="_Toc63430954"/>
      <w:bookmarkStart w:id="105" w:name="_Toc76687158"/>
      <w:r w:rsidRPr="000E1AF0">
        <w:rPr>
          <w:lang w:eastAsia="zh-CN"/>
        </w:rPr>
        <w:t>6.2.3.1</w:t>
      </w:r>
      <w:r w:rsidRPr="000E1AF0">
        <w:rPr>
          <w:lang w:eastAsia="zh-CN"/>
        </w:rPr>
        <w:tab/>
        <w:t>Configuration Based Solution</w:t>
      </w:r>
      <w:bookmarkEnd w:id="104"/>
      <w:bookmarkEnd w:id="105"/>
    </w:p>
    <w:p w14:paraId="32995CCE" w14:textId="3E05B5A5" w:rsidR="001A0CB4" w:rsidRPr="000E1AF0" w:rsidRDefault="00832C51" w:rsidP="00927888">
      <w:pPr>
        <w:rPr>
          <w:lang w:eastAsia="zh-CN"/>
        </w:rPr>
      </w:pPr>
      <w:r w:rsidRPr="000E1AF0">
        <w:rPr>
          <w:lang w:eastAsia="zh-CN"/>
        </w:rPr>
        <w:t>The solution builds on the resource modelling described in TS 28.541</w:t>
      </w:r>
      <w:r w:rsidR="00C46086" w:rsidRPr="000E1AF0">
        <w:rPr>
          <w:lang w:eastAsia="zh-CN"/>
        </w:rPr>
        <w:t xml:space="preserve"> [2]</w:t>
      </w:r>
      <w:r w:rsidRPr="000E1AF0">
        <w:rPr>
          <w:lang w:eastAsia="zh-CN"/>
        </w:rPr>
        <w:t>. The following analysis is provided for the scenario 1 and scenario 2 respectively</w:t>
      </w:r>
    </w:p>
    <w:p w14:paraId="408A0DD2" w14:textId="67AC1562" w:rsidR="001A0CB4" w:rsidRPr="000E1AF0" w:rsidRDefault="00927888" w:rsidP="00927888">
      <w:pPr>
        <w:pStyle w:val="B1"/>
        <w:rPr>
          <w:lang w:eastAsia="zh-CN"/>
        </w:rPr>
      </w:pPr>
      <w:r w:rsidRPr="000E1AF0">
        <w:rPr>
          <w:lang w:eastAsia="zh-CN"/>
        </w:rPr>
        <w:t>-</w:t>
      </w:r>
      <w:r w:rsidRPr="000E1AF0">
        <w:rPr>
          <w:lang w:eastAsia="zh-CN"/>
        </w:rPr>
        <w:tab/>
      </w:r>
      <w:r w:rsidR="00832C51" w:rsidRPr="000E1AF0">
        <w:rPr>
          <w:lang w:eastAsia="zh-CN"/>
        </w:rPr>
        <w:t>Scenario 1: Slice resource shortage in case of Intra-RA mobility and Inter-RA mobility</w:t>
      </w:r>
    </w:p>
    <w:p w14:paraId="0B4119F8" w14:textId="7767F370" w:rsidR="001A0CB4" w:rsidRPr="000E1AF0" w:rsidRDefault="00832C51" w:rsidP="00927888">
      <w:pPr>
        <w:rPr>
          <w:lang w:eastAsia="zh-CN"/>
        </w:rPr>
      </w:pPr>
      <w:r w:rsidRPr="000E1AF0">
        <w:rPr>
          <w:lang w:eastAsia="zh-CN"/>
        </w:rPr>
        <w:t>As specified in TS 28.541</w:t>
      </w:r>
      <w:r w:rsidR="00C46086" w:rsidRPr="000E1AF0">
        <w:rPr>
          <w:lang w:eastAsia="zh-CN"/>
        </w:rPr>
        <w:t xml:space="preserve"> [2]</w:t>
      </w:r>
      <w:r w:rsidRPr="000E1AF0">
        <w:rPr>
          <w:lang w:eastAsia="zh-CN"/>
        </w:rPr>
        <w:t xml:space="preserve">, the slice re-mapping between different S-NSSAIs can be achieved via the prioritized resource </w:t>
      </w:r>
      <w:proofErr w:type="spellStart"/>
      <w:r w:rsidRPr="000E1AF0">
        <w:rPr>
          <w:lang w:eastAsia="zh-CN"/>
        </w:rPr>
        <w:t>modeling</w:t>
      </w:r>
      <w:proofErr w:type="spellEnd"/>
      <w:r w:rsidRPr="000E1AF0">
        <w:rPr>
          <w:lang w:eastAsia="zh-CN"/>
        </w:rPr>
        <w:t>. For example, suppose UE</w:t>
      </w:r>
      <w:r w:rsidR="00B0774C" w:rsidRPr="000E1AF0">
        <w:rPr>
          <w:lang w:eastAsia="zh-CN"/>
        </w:rPr>
        <w:t>'</w:t>
      </w:r>
      <w:r w:rsidRPr="000E1AF0">
        <w:rPr>
          <w:lang w:eastAsia="zh-CN"/>
        </w:rPr>
        <w:t xml:space="preserve">s ongoing slice is S-NSSAI 1 configured with </w:t>
      </w:r>
      <w:proofErr w:type="spellStart"/>
      <w:r w:rsidRPr="000E1AF0">
        <w:rPr>
          <w:i/>
          <w:lang w:eastAsia="zh-CN"/>
        </w:rPr>
        <w:t>rRMPolicyMaxRatio</w:t>
      </w:r>
      <w:proofErr w:type="spellEnd"/>
      <w:r w:rsidRPr="000E1AF0">
        <w:rPr>
          <w:lang w:eastAsia="zh-CN"/>
        </w:rPr>
        <w:t xml:space="preserve"> policy, which can use at least one of the shared resources, prioritized resources and dedicated resources. If the dedicated resources are not available, it can use other un-used prioritized and shared resources.</w:t>
      </w:r>
    </w:p>
    <w:p w14:paraId="5B8DE90D" w14:textId="61F21B35" w:rsidR="001A0CB4" w:rsidRPr="000E1AF0" w:rsidRDefault="00832C51" w:rsidP="00927888">
      <w:pPr>
        <w:rPr>
          <w:lang w:eastAsia="zh-CN"/>
        </w:rPr>
      </w:pPr>
      <w:r w:rsidRPr="000E1AF0">
        <w:rPr>
          <w:lang w:eastAsia="zh-CN"/>
        </w:rPr>
        <w:t>But the following needs to be further studied, e.g., for the S-NSSAI 1,</w:t>
      </w:r>
    </w:p>
    <w:p w14:paraId="6E328D22" w14:textId="12BC8369" w:rsidR="001A0CB4" w:rsidRPr="000E1AF0" w:rsidRDefault="00927888" w:rsidP="00927888">
      <w:pPr>
        <w:pStyle w:val="B1"/>
        <w:rPr>
          <w:lang w:eastAsia="zh-CN"/>
        </w:rPr>
      </w:pPr>
      <w:r w:rsidRPr="000E1AF0">
        <w:rPr>
          <w:lang w:eastAsia="zh-CN"/>
        </w:rPr>
        <w:t>-</w:t>
      </w:r>
      <w:r w:rsidRPr="000E1AF0">
        <w:rPr>
          <w:lang w:eastAsia="zh-CN"/>
        </w:rPr>
        <w:tab/>
      </w:r>
      <w:r w:rsidR="00832C51" w:rsidRPr="000E1AF0">
        <w:rPr>
          <w:lang w:eastAsia="zh-CN"/>
        </w:rPr>
        <w:t>it can explicitly use resources belonging to which S-NSSAIs;</w:t>
      </w:r>
    </w:p>
    <w:p w14:paraId="245D4365" w14:textId="12373AFB" w:rsidR="001A0CB4" w:rsidRPr="000E1AF0" w:rsidRDefault="00927888" w:rsidP="00927888">
      <w:pPr>
        <w:pStyle w:val="B1"/>
        <w:rPr>
          <w:lang w:eastAsia="zh-CN"/>
        </w:rPr>
      </w:pPr>
      <w:r w:rsidRPr="000E1AF0">
        <w:rPr>
          <w:lang w:eastAsia="zh-CN"/>
        </w:rPr>
        <w:t>-</w:t>
      </w:r>
      <w:r w:rsidRPr="000E1AF0">
        <w:rPr>
          <w:lang w:eastAsia="zh-CN"/>
        </w:rPr>
        <w:tab/>
      </w:r>
      <w:r w:rsidR="00832C51" w:rsidRPr="000E1AF0">
        <w:rPr>
          <w:lang w:eastAsia="zh-CN"/>
        </w:rPr>
        <w:t>it can use the dedicated but not used resources of other S-NSSAIs;</w:t>
      </w:r>
    </w:p>
    <w:p w14:paraId="28EF3EDA" w14:textId="762E5087" w:rsidR="001A0CB4" w:rsidRPr="000E1AF0" w:rsidRDefault="00927888" w:rsidP="00927888">
      <w:pPr>
        <w:pStyle w:val="B1"/>
        <w:rPr>
          <w:lang w:eastAsia="zh-CN"/>
        </w:rPr>
      </w:pPr>
      <w:r w:rsidRPr="000E1AF0">
        <w:rPr>
          <w:lang w:eastAsia="zh-CN"/>
        </w:rPr>
        <w:t>-</w:t>
      </w:r>
      <w:r w:rsidRPr="000E1AF0">
        <w:rPr>
          <w:lang w:eastAsia="zh-CN"/>
        </w:rPr>
        <w:tab/>
      </w:r>
      <w:r w:rsidR="00832C51" w:rsidRPr="000E1AF0">
        <w:rPr>
          <w:lang w:eastAsia="zh-CN"/>
        </w:rPr>
        <w:t xml:space="preserve">it can </w:t>
      </w:r>
      <w:proofErr w:type="spellStart"/>
      <w:r w:rsidR="00832C51" w:rsidRPr="000E1AF0">
        <w:rPr>
          <w:lang w:eastAsia="zh-CN"/>
        </w:rPr>
        <w:t>preempt</w:t>
      </w:r>
      <w:proofErr w:type="spellEnd"/>
      <w:r w:rsidR="00832C51" w:rsidRPr="000E1AF0">
        <w:rPr>
          <w:lang w:eastAsia="zh-CN"/>
        </w:rPr>
        <w:t xml:space="preserve"> the used prioritized and/or shared resources from other S-NSSAIs.</w:t>
      </w:r>
    </w:p>
    <w:p w14:paraId="7D4AFDC5" w14:textId="77777777" w:rsidR="001A0CB4" w:rsidRPr="000E1AF0" w:rsidRDefault="00832C51" w:rsidP="00927888">
      <w:pPr>
        <w:rPr>
          <w:lang w:eastAsia="zh-CN"/>
        </w:rPr>
      </w:pPr>
      <w:r w:rsidRPr="000E1AF0">
        <w:rPr>
          <w:lang w:eastAsia="zh-CN"/>
        </w:rPr>
        <w:t>In this case, further involvement with SA5 is required.</w:t>
      </w:r>
    </w:p>
    <w:p w14:paraId="40F660D5" w14:textId="0FBC22C9" w:rsidR="001A0CB4" w:rsidRPr="000E1AF0" w:rsidRDefault="00927888" w:rsidP="00927888">
      <w:pPr>
        <w:pStyle w:val="B1"/>
        <w:rPr>
          <w:lang w:eastAsia="zh-CN"/>
        </w:rPr>
      </w:pPr>
      <w:r w:rsidRPr="000E1AF0">
        <w:rPr>
          <w:lang w:eastAsia="zh-CN"/>
        </w:rPr>
        <w:lastRenderedPageBreak/>
        <w:t>-</w:t>
      </w:r>
      <w:r w:rsidRPr="000E1AF0">
        <w:rPr>
          <w:lang w:eastAsia="zh-CN"/>
        </w:rPr>
        <w:tab/>
      </w:r>
      <w:r w:rsidR="00832C51" w:rsidRPr="000E1AF0">
        <w:rPr>
          <w:lang w:eastAsia="zh-CN"/>
        </w:rPr>
        <w:t>Scenario 2: Non-supported slice in case of Inter-RA mobility</w:t>
      </w:r>
    </w:p>
    <w:p w14:paraId="46EDA55E" w14:textId="3A22599B" w:rsidR="001A0CB4" w:rsidRPr="000E1AF0" w:rsidRDefault="00832C51" w:rsidP="00927888">
      <w:pPr>
        <w:rPr>
          <w:lang w:eastAsia="zh-CN"/>
        </w:rPr>
      </w:pPr>
      <w:r w:rsidRPr="000E1AF0">
        <w:rPr>
          <w:lang w:eastAsia="zh-CN"/>
        </w:rPr>
        <w:t>In this case, if the T-</w:t>
      </w:r>
      <w:proofErr w:type="spellStart"/>
      <w:r w:rsidRPr="000E1AF0">
        <w:rPr>
          <w:lang w:eastAsia="zh-CN"/>
        </w:rPr>
        <w:t>gNB</w:t>
      </w:r>
      <w:proofErr w:type="spellEnd"/>
      <w:r w:rsidRPr="000E1AF0">
        <w:rPr>
          <w:lang w:eastAsia="zh-CN"/>
        </w:rPr>
        <w:t xml:space="preserve"> does not support certain S-NSSAIs, these S-NSSAIs will not be included in the </w:t>
      </w:r>
      <w:proofErr w:type="spellStart"/>
      <w:r w:rsidRPr="000E1AF0">
        <w:rPr>
          <w:i/>
          <w:lang w:eastAsia="zh-CN"/>
        </w:rPr>
        <w:t>RRMPolicyMemberList</w:t>
      </w:r>
      <w:proofErr w:type="spellEnd"/>
      <w:r w:rsidRPr="000E1AF0">
        <w:rPr>
          <w:lang w:eastAsia="zh-CN"/>
        </w:rPr>
        <w:t>, thus no resource will be planned by the T-</w:t>
      </w:r>
      <w:proofErr w:type="spellStart"/>
      <w:r w:rsidRPr="000E1AF0">
        <w:rPr>
          <w:lang w:eastAsia="zh-CN"/>
        </w:rPr>
        <w:t>gNB</w:t>
      </w:r>
      <w:proofErr w:type="spellEnd"/>
      <w:r w:rsidRPr="000E1AF0">
        <w:rPr>
          <w:lang w:eastAsia="zh-CN"/>
        </w:rPr>
        <w:t>, as specified in TS 28.541</w:t>
      </w:r>
      <w:r w:rsidR="00C46086" w:rsidRPr="000E1AF0">
        <w:rPr>
          <w:lang w:eastAsia="zh-CN"/>
        </w:rPr>
        <w:t xml:space="preserve"> [2]</w:t>
      </w:r>
      <w:r w:rsidRPr="000E1AF0">
        <w:rPr>
          <w:lang w:eastAsia="zh-CN"/>
        </w:rPr>
        <w:t>.</w:t>
      </w:r>
    </w:p>
    <w:p w14:paraId="25EDE6C2" w14:textId="548FE087" w:rsidR="001A0CB4" w:rsidRPr="000E1AF0" w:rsidRDefault="00832C51" w:rsidP="00927888">
      <w:pPr>
        <w:rPr>
          <w:lang w:eastAsia="zh-CN"/>
        </w:rPr>
      </w:pPr>
      <w:r w:rsidRPr="000E1AF0">
        <w:rPr>
          <w:lang w:eastAsia="zh-CN"/>
        </w:rPr>
        <w:t>For example, suppose UE</w:t>
      </w:r>
      <w:r w:rsidR="0084075B" w:rsidRPr="000E1AF0">
        <w:rPr>
          <w:lang w:eastAsia="zh-CN"/>
        </w:rPr>
        <w:t>'</w:t>
      </w:r>
      <w:r w:rsidRPr="000E1AF0">
        <w:rPr>
          <w:lang w:eastAsia="zh-CN"/>
        </w:rPr>
        <w:t xml:space="preserve">s ongoing slice is S-NSSAI 1, it will not be included in the </w:t>
      </w:r>
      <w:proofErr w:type="spellStart"/>
      <w:r w:rsidRPr="000E1AF0">
        <w:rPr>
          <w:i/>
          <w:lang w:eastAsia="zh-CN"/>
        </w:rPr>
        <w:t>RRMPolicyMemberList</w:t>
      </w:r>
      <w:proofErr w:type="spellEnd"/>
      <w:r w:rsidRPr="000E1AF0">
        <w:rPr>
          <w:lang w:eastAsia="zh-CN"/>
        </w:rPr>
        <w:t xml:space="preserve"> of the T-</w:t>
      </w:r>
      <w:proofErr w:type="spellStart"/>
      <w:r w:rsidRPr="000E1AF0">
        <w:rPr>
          <w:lang w:eastAsia="zh-CN"/>
        </w:rPr>
        <w:t>gNB</w:t>
      </w:r>
      <w:proofErr w:type="spellEnd"/>
      <w:r w:rsidRPr="000E1AF0">
        <w:rPr>
          <w:lang w:eastAsia="zh-CN"/>
        </w:rPr>
        <w:t>. Thus the re-mapping of S-NSSAI 1 to the supported S-NSSAI(s) of T-</w:t>
      </w:r>
      <w:proofErr w:type="spellStart"/>
      <w:r w:rsidRPr="000E1AF0">
        <w:rPr>
          <w:lang w:eastAsia="zh-CN"/>
        </w:rPr>
        <w:t>gNB</w:t>
      </w:r>
      <w:proofErr w:type="spellEnd"/>
      <w:r w:rsidRPr="000E1AF0">
        <w:rPr>
          <w:lang w:eastAsia="zh-CN"/>
        </w:rPr>
        <w:t xml:space="preserve"> is not supported.</w:t>
      </w:r>
    </w:p>
    <w:p w14:paraId="32BA71A0" w14:textId="77777777" w:rsidR="00F0069A" w:rsidRPr="000E1AF0" w:rsidRDefault="00832C51" w:rsidP="00927888">
      <w:pPr>
        <w:rPr>
          <w:lang w:eastAsia="zh-CN"/>
        </w:rPr>
      </w:pPr>
      <w:r w:rsidRPr="000E1AF0">
        <w:rPr>
          <w:lang w:eastAsia="zh-CN"/>
        </w:rPr>
        <w:t xml:space="preserve">In this case, slice re-mapping is not supported yet by the prioritized resource </w:t>
      </w:r>
      <w:proofErr w:type="spellStart"/>
      <w:r w:rsidRPr="000E1AF0">
        <w:rPr>
          <w:lang w:eastAsia="zh-CN"/>
        </w:rPr>
        <w:t>modeling</w:t>
      </w:r>
      <w:proofErr w:type="spellEnd"/>
      <w:r w:rsidRPr="000E1AF0">
        <w:rPr>
          <w:lang w:eastAsia="zh-CN"/>
        </w:rPr>
        <w:t xml:space="preserve"> defined in SA5. And further involvement with SA5 is required.</w:t>
      </w:r>
      <w:bookmarkStart w:id="106" w:name="_Toc63430955"/>
    </w:p>
    <w:p w14:paraId="35A5D61A" w14:textId="77777777" w:rsidR="001A0CB4" w:rsidRPr="000E1AF0" w:rsidRDefault="00832C51" w:rsidP="00927888">
      <w:pPr>
        <w:pStyle w:val="Heading4"/>
        <w:rPr>
          <w:lang w:eastAsia="zh-CN"/>
        </w:rPr>
      </w:pPr>
      <w:bookmarkStart w:id="107" w:name="_Toc76687159"/>
      <w:r w:rsidRPr="000E1AF0">
        <w:rPr>
          <w:lang w:eastAsia="zh-CN"/>
        </w:rPr>
        <w:t>6.2.3.2</w:t>
      </w:r>
      <w:r w:rsidRPr="000E1AF0">
        <w:rPr>
          <w:lang w:eastAsia="zh-CN"/>
        </w:rPr>
        <w:tab/>
        <w:t>Slice resource re-partitioning</w:t>
      </w:r>
      <w:bookmarkEnd w:id="106"/>
      <w:bookmarkEnd w:id="107"/>
    </w:p>
    <w:p w14:paraId="218F8FAA" w14:textId="77777777" w:rsidR="00E24A70" w:rsidRPr="000E1AF0" w:rsidRDefault="00832C51" w:rsidP="00927888">
      <w:r w:rsidRPr="000E1AF0">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1B872B07" w14:textId="37C7C905" w:rsidR="001A0CB4" w:rsidRPr="000E1AF0" w:rsidRDefault="00927888" w:rsidP="00927888">
      <w:pPr>
        <w:pStyle w:val="B1"/>
        <w:rPr>
          <w:rFonts w:eastAsia="SimSun"/>
        </w:rPr>
      </w:pPr>
      <w:r w:rsidRPr="000E1AF0">
        <w:rPr>
          <w:rFonts w:eastAsia="SimSun"/>
        </w:rPr>
        <w:t>-</w:t>
      </w:r>
      <w:r w:rsidRPr="000E1AF0">
        <w:rPr>
          <w:rFonts w:eastAsia="SimSun"/>
        </w:rPr>
        <w:tab/>
      </w:r>
      <w:r w:rsidR="00832C51" w:rsidRPr="000E1AF0">
        <w:rPr>
          <w:rFonts w:eastAsia="SimSun"/>
        </w:rPr>
        <w:t>spectrum resource (e.g. slots, beams, carriers etc)</w:t>
      </w:r>
      <w:r w:rsidRPr="000E1AF0">
        <w:rPr>
          <w:rFonts w:eastAsia="SimSun"/>
        </w:rPr>
        <w:t>;</w:t>
      </w:r>
    </w:p>
    <w:p w14:paraId="2B8A5CD9" w14:textId="393C2F4D" w:rsidR="001A0CB4" w:rsidRPr="000E1AF0" w:rsidRDefault="00927888" w:rsidP="00927888">
      <w:pPr>
        <w:pStyle w:val="B1"/>
        <w:rPr>
          <w:rFonts w:eastAsia="SimSun"/>
        </w:rPr>
      </w:pPr>
      <w:r w:rsidRPr="000E1AF0">
        <w:rPr>
          <w:rFonts w:eastAsia="SimSun"/>
        </w:rPr>
        <w:t>-</w:t>
      </w:r>
      <w:r w:rsidRPr="000E1AF0">
        <w:rPr>
          <w:rFonts w:eastAsia="SimSun"/>
        </w:rPr>
        <w:tab/>
      </w:r>
      <w:r w:rsidR="00832C51" w:rsidRPr="000E1AF0">
        <w:rPr>
          <w:rFonts w:eastAsia="SimSun"/>
        </w:rPr>
        <w:t>transport resources (e.g. backhaul capacity)</w:t>
      </w:r>
      <w:r w:rsidRPr="000E1AF0">
        <w:rPr>
          <w:rFonts w:eastAsia="SimSun"/>
        </w:rPr>
        <w:t>;</w:t>
      </w:r>
    </w:p>
    <w:p w14:paraId="7618B83C" w14:textId="7716A733" w:rsidR="001A0CB4" w:rsidRPr="000E1AF0" w:rsidRDefault="00927888" w:rsidP="00927888">
      <w:pPr>
        <w:pStyle w:val="B1"/>
        <w:rPr>
          <w:rFonts w:eastAsia="SimSun"/>
        </w:rPr>
      </w:pPr>
      <w:r w:rsidRPr="000E1AF0">
        <w:rPr>
          <w:rFonts w:eastAsia="SimSun"/>
        </w:rPr>
        <w:t>-</w:t>
      </w:r>
      <w:r w:rsidRPr="000E1AF0">
        <w:rPr>
          <w:rFonts w:eastAsia="SimSun"/>
        </w:rPr>
        <w:tab/>
      </w:r>
      <w:r w:rsidR="00832C51" w:rsidRPr="000E1AF0">
        <w:rPr>
          <w:rFonts w:eastAsia="SimSun"/>
        </w:rPr>
        <w:t xml:space="preserve">hardware resources (e.g. specific processors, processing load, intra-RAN logical nodes such as a </w:t>
      </w:r>
      <w:proofErr w:type="spellStart"/>
      <w:r w:rsidR="00832C51" w:rsidRPr="000E1AF0">
        <w:rPr>
          <w:rFonts w:eastAsia="SimSun"/>
        </w:rPr>
        <w:t>gNB</w:t>
      </w:r>
      <w:proofErr w:type="spellEnd"/>
      <w:r w:rsidR="00832C51" w:rsidRPr="000E1AF0">
        <w:rPr>
          <w:rFonts w:eastAsia="SimSun"/>
        </w:rPr>
        <w:t>-CU-UP)</w:t>
      </w:r>
      <w:r w:rsidRPr="000E1AF0">
        <w:rPr>
          <w:rFonts w:eastAsia="SimSun"/>
        </w:rPr>
        <w:t>.</w:t>
      </w:r>
    </w:p>
    <w:p w14:paraId="2D60D9F9" w14:textId="0182A749" w:rsidR="001A0CB4" w:rsidRPr="000E1AF0" w:rsidRDefault="00832C51" w:rsidP="00927888">
      <w:r w:rsidRPr="000E1AF0">
        <w:t>To solve this problem, the system can allow a slice to use another slice</w:t>
      </w:r>
      <w:r w:rsidR="00CE2616" w:rsidRPr="000E1AF0">
        <w:t>'</w:t>
      </w:r>
      <w:r w:rsidRPr="000E1AF0">
        <w:t>s resources on a temporary basis i.e. making the partition soft. The RAN may allow such temporary overflow while keeping some form of accounting of resources used which may be used to modify the existing SLA, or provide reporting.</w:t>
      </w:r>
    </w:p>
    <w:p w14:paraId="7796E8D1" w14:textId="77777777" w:rsidR="001A0CB4" w:rsidRPr="000E1AF0" w:rsidRDefault="00832C51" w:rsidP="00927888">
      <w:r w:rsidRPr="000E1AF0">
        <w:t>Re-partitioning policy may be configured in the RAN.</w:t>
      </w:r>
    </w:p>
    <w:p w14:paraId="736E7F14" w14:textId="77777777" w:rsidR="001A0CB4" w:rsidRPr="000E1AF0" w:rsidRDefault="00832C51" w:rsidP="00927888">
      <w:pPr>
        <w:rPr>
          <w:sz w:val="22"/>
          <w:lang w:eastAsia="zh-CN"/>
        </w:rPr>
      </w:pPr>
      <w:r w:rsidRPr="000E1AF0">
        <w:t>The solution may have impacts in metric collection and OAM requirements, but does not impact the core network or the UE.</w:t>
      </w:r>
    </w:p>
    <w:p w14:paraId="710E047E" w14:textId="77777777" w:rsidR="001A0CB4" w:rsidRPr="000E1AF0" w:rsidRDefault="00832C51" w:rsidP="00927888">
      <w:pPr>
        <w:pStyle w:val="Heading4"/>
        <w:rPr>
          <w:lang w:eastAsia="zh-CN"/>
        </w:rPr>
      </w:pPr>
      <w:bookmarkStart w:id="108" w:name="_Toc63430956"/>
      <w:bookmarkStart w:id="109" w:name="_Toc76687160"/>
      <w:r w:rsidRPr="000E1AF0">
        <w:rPr>
          <w:lang w:eastAsia="zh-CN"/>
        </w:rPr>
        <w:t>6.2.3.3</w:t>
      </w:r>
      <w:r w:rsidRPr="000E1AF0">
        <w:rPr>
          <w:lang w:eastAsia="zh-CN"/>
        </w:rPr>
        <w:tab/>
        <w:t>Multi-carrier radio resource sharing</w:t>
      </w:r>
      <w:bookmarkEnd w:id="108"/>
      <w:bookmarkEnd w:id="109"/>
    </w:p>
    <w:p w14:paraId="41CF5B12" w14:textId="77777777" w:rsidR="001A0CB4" w:rsidRPr="000E1AF0" w:rsidRDefault="00832C51" w:rsidP="00927888">
      <w:pPr>
        <w:rPr>
          <w:rFonts w:eastAsia="SimSun"/>
        </w:rPr>
      </w:pPr>
      <w:r w:rsidRPr="000E1AF0">
        <w:rPr>
          <w:rFonts w:eastAsia="SimSun"/>
        </w:rPr>
        <w:t>This solution is applicable to scenario 1. In this solution, it is assumed that radio resources are primarily assigned to a slice (or slice sets) on a frequency, or cell, basis. For example, a RAN node may host two layers as shown below:</w:t>
      </w:r>
    </w:p>
    <w:p w14:paraId="4AE5A0C6" w14:textId="77777777" w:rsidR="001A0CB4" w:rsidRPr="000E1AF0" w:rsidRDefault="00832C51" w:rsidP="00927888">
      <w:pPr>
        <w:pStyle w:val="TH"/>
        <w:rPr>
          <w:rFonts w:eastAsia="SimSun"/>
        </w:rPr>
      </w:pPr>
      <w:r w:rsidRPr="000E1AF0">
        <w:rPr>
          <w:rFonts w:eastAsia="SimSun"/>
        </w:rPr>
        <w:object w:dxaOrig="4980" w:dyaOrig="4440" w14:anchorId="79BC5A8A">
          <v:shape id="_x0000_i1041" type="#_x0000_t75" style="width:249pt;height:222pt" o:ole="">
            <v:imagedata r:id="rId42" o:title=""/>
          </v:shape>
          <o:OLEObject Type="Embed" ProgID="Visio.Drawing.15" ShapeID="_x0000_i1041" DrawAspect="Content" ObjectID="_1687331106" r:id="rId43"/>
        </w:object>
      </w:r>
    </w:p>
    <w:p w14:paraId="6655A099" w14:textId="77777777" w:rsidR="001A0CB4" w:rsidRPr="000E1AF0" w:rsidRDefault="00832C51" w:rsidP="00927888">
      <w:pPr>
        <w:pStyle w:val="TF"/>
        <w:rPr>
          <w:rFonts w:eastAsia="SimSun"/>
          <w:lang w:eastAsia="zh-CN"/>
        </w:rPr>
      </w:pPr>
      <w:r w:rsidRPr="000E1AF0">
        <w:rPr>
          <w:rFonts w:eastAsia="SimSun"/>
        </w:rPr>
        <w:t>Fig</w:t>
      </w:r>
      <w:r w:rsidRPr="000E1AF0">
        <w:rPr>
          <w:rFonts w:eastAsia="SimSun"/>
          <w:lang w:eastAsia="zh-CN"/>
        </w:rPr>
        <w:t>ure</w:t>
      </w:r>
      <w:r w:rsidRPr="000E1AF0">
        <w:rPr>
          <w:rFonts w:eastAsia="SimSun"/>
        </w:rPr>
        <w:t xml:space="preserve"> 6.2.3.3</w:t>
      </w:r>
      <w:r w:rsidRPr="000E1AF0">
        <w:rPr>
          <w:rFonts w:eastAsia="SimSun"/>
          <w:lang w:eastAsia="zh-CN"/>
        </w:rPr>
        <w:t>-1</w:t>
      </w:r>
      <w:r w:rsidRPr="000E1AF0">
        <w:rPr>
          <w:rFonts w:eastAsia="SimSun"/>
        </w:rPr>
        <w:t>: RAN node supporting two layers</w:t>
      </w:r>
    </w:p>
    <w:p w14:paraId="7DFEF129" w14:textId="1D345C00" w:rsidR="001A0CB4" w:rsidRPr="000E1AF0" w:rsidRDefault="00832C51" w:rsidP="00927888">
      <w:pPr>
        <w:rPr>
          <w:rFonts w:eastAsia="SimSun"/>
        </w:rPr>
      </w:pPr>
      <w:r w:rsidRPr="000E1AF0">
        <w:rPr>
          <w:rFonts w:eastAsia="SimSun"/>
        </w:rPr>
        <w:t>The solution addresses temporary resource shortage in one cell as per scenario 1, and where the RAN node hosts another cell with different frequency and overlapping coverage where the same slice is available.</w:t>
      </w:r>
    </w:p>
    <w:p w14:paraId="38769B18" w14:textId="77777777" w:rsidR="001A0CB4" w:rsidRPr="000E1AF0" w:rsidRDefault="00832C51" w:rsidP="00927888">
      <w:pPr>
        <w:rPr>
          <w:rFonts w:eastAsia="SimSun"/>
        </w:rPr>
      </w:pPr>
      <w:r w:rsidRPr="000E1AF0">
        <w:rPr>
          <w:rFonts w:eastAsia="SimSun"/>
        </w:rPr>
        <w:t>In above, this could be the case for slice 1 and cell 1/F2 (or also slice 1 and cell 2/F1).</w:t>
      </w:r>
    </w:p>
    <w:p w14:paraId="3928C275" w14:textId="77777777" w:rsidR="001A0CB4" w:rsidRPr="000E1AF0" w:rsidRDefault="00832C51" w:rsidP="00927888">
      <w:pPr>
        <w:rPr>
          <w:rFonts w:eastAsia="SimSun"/>
          <w:sz w:val="22"/>
          <w:lang w:eastAsia="zh-CN"/>
        </w:rPr>
      </w:pPr>
      <w:r w:rsidRPr="000E1AF0">
        <w:rPr>
          <w:rFonts w:eastAsia="SimSun"/>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6BB8DB11" w14:textId="77777777" w:rsidR="001A0CB4" w:rsidRPr="000E1AF0" w:rsidRDefault="00832C51" w:rsidP="00927888">
      <w:pPr>
        <w:pStyle w:val="Heading3"/>
        <w:rPr>
          <w:lang w:eastAsia="zh-CN"/>
        </w:rPr>
      </w:pPr>
      <w:bookmarkStart w:id="110" w:name="_Toc63430957"/>
      <w:bookmarkStart w:id="111" w:name="_Toc76687161"/>
      <w:r w:rsidRPr="000E1AF0">
        <w:rPr>
          <w:lang w:eastAsia="zh-CN"/>
        </w:rPr>
        <w:t>6.2.4</w:t>
      </w:r>
      <w:r w:rsidRPr="000E1AF0">
        <w:rPr>
          <w:lang w:eastAsia="zh-CN"/>
        </w:rPr>
        <w:tab/>
        <w:t>Slice Remapping decision in 5GC</w:t>
      </w:r>
      <w:bookmarkEnd w:id="110"/>
      <w:bookmarkEnd w:id="111"/>
    </w:p>
    <w:p w14:paraId="2DB90FD7" w14:textId="77777777" w:rsidR="001A0CB4" w:rsidRPr="000E1AF0" w:rsidRDefault="00832C51" w:rsidP="00927888">
      <w:pPr>
        <w:rPr>
          <w:lang w:eastAsia="zh-CN"/>
        </w:rPr>
      </w:pPr>
      <w:r w:rsidRPr="000E1AF0">
        <w:rPr>
          <w:lang w:eastAsia="zh-CN"/>
        </w:rPr>
        <w:t xml:space="preserve">This solution is applicable for scenario 2, when a UE with bearers associated to a given slice, e.g. S-NSSAI1, wants to be handed over to a target cell and where S-NSSAI1 is not supported in the target cell. It is also applicable for scenario 4, when the UE later returns to the cell supporting the slice.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0E1AF0">
        <w:rPr>
          <w:lang w:eastAsia="zh-CN"/>
        </w:rPr>
        <w:t>gNB</w:t>
      </w:r>
      <w:proofErr w:type="spellEnd"/>
      <w:r w:rsidRPr="000E1AF0">
        <w:rPr>
          <w:lang w:eastAsia="zh-CN"/>
        </w:rPr>
        <w:t>.</w:t>
      </w:r>
    </w:p>
    <w:p w14:paraId="2FA17DE7" w14:textId="78979FA7" w:rsidR="001A0CB4" w:rsidRPr="000E1AF0" w:rsidRDefault="00832C51" w:rsidP="00927888">
      <w:pPr>
        <w:rPr>
          <w:lang w:eastAsia="zh-CN"/>
        </w:rPr>
      </w:pPr>
      <w:r w:rsidRPr="000E1AF0">
        <w:rPr>
          <w:lang w:eastAsia="zh-CN"/>
        </w:rPr>
        <w:t xml:space="preserve">When </w:t>
      </w:r>
      <w:proofErr w:type="spellStart"/>
      <w:r w:rsidRPr="000E1AF0">
        <w:rPr>
          <w:lang w:eastAsia="zh-CN"/>
        </w:rPr>
        <w:t>Xn</w:t>
      </w:r>
      <w:proofErr w:type="spellEnd"/>
      <w:r w:rsidRPr="000E1AF0">
        <w:rPr>
          <w:lang w:eastAsia="zh-CN"/>
        </w:rPr>
        <w:t xml:space="preserve"> HO can be used, but the target </w:t>
      </w:r>
      <w:proofErr w:type="spellStart"/>
      <w:r w:rsidRPr="000E1AF0">
        <w:rPr>
          <w:lang w:eastAsia="zh-CN"/>
        </w:rPr>
        <w:t>gNB</w:t>
      </w:r>
      <w:proofErr w:type="spellEnd"/>
      <w:r w:rsidRPr="000E1AF0">
        <w:rPr>
          <w:lang w:eastAsia="zh-CN"/>
        </w:rPr>
        <w:t xml:space="preserve"> does not support all slices of an UE, the source </w:t>
      </w:r>
      <w:proofErr w:type="spellStart"/>
      <w:r w:rsidRPr="000E1AF0">
        <w:rPr>
          <w:lang w:eastAsia="zh-CN"/>
        </w:rPr>
        <w:t>gNB</w:t>
      </w:r>
      <w:proofErr w:type="spellEnd"/>
      <w:r w:rsidRPr="000E1AF0">
        <w:rPr>
          <w:lang w:eastAsia="zh-CN"/>
        </w:rPr>
        <w:t xml:space="preserve"> will use NG based HO instead, so that 5GC may re-map the slice.</w:t>
      </w:r>
    </w:p>
    <w:p w14:paraId="6167D5BE" w14:textId="77777777" w:rsidR="001A0CB4" w:rsidRPr="000E1AF0" w:rsidRDefault="00832C51" w:rsidP="00927888">
      <w:r w:rsidRPr="000E1AF0">
        <w:t xml:space="preserve">At the end of the HO the UE will be updated with the new Allowed NSSAI through legacy NAS procedures. The original slice will be included in the Rejected NSSAI, and the UE will not be allowed to access it as long as it stays in the current RA. Once the UE </w:t>
      </w:r>
      <w:r w:rsidRPr="000E1AF0">
        <w:rPr>
          <w:lang w:eastAsia="zh-CN"/>
        </w:rPr>
        <w:t>returns to the old</w:t>
      </w:r>
      <w:r w:rsidRPr="000E1AF0">
        <w:t xml:space="preserve"> RA, it may request to add the</w:t>
      </w:r>
      <w:r w:rsidRPr="000E1AF0">
        <w:rPr>
          <w:lang w:eastAsia="zh-CN"/>
        </w:rPr>
        <w:t xml:space="preserve"> original </w:t>
      </w:r>
      <w:r w:rsidRPr="000E1AF0">
        <w:t>slice to the Allowed NSSAI, and the PDU sessions may be re-assigned to the original S-NSSAI1.</w:t>
      </w:r>
    </w:p>
    <w:p w14:paraId="677FB728" w14:textId="77777777" w:rsidR="001A0CB4" w:rsidRPr="000E1AF0" w:rsidRDefault="00832C51" w:rsidP="00927888">
      <w:pPr>
        <w:rPr>
          <w:lang w:eastAsia="zh-CN"/>
        </w:rPr>
      </w:pPr>
      <w:r w:rsidRPr="000E1AF0">
        <w:rPr>
          <w:lang w:eastAsia="zh-CN"/>
        </w:rPr>
        <w:t>The granularity of slice remapping in this solution is per PDU session. The re-mapping decision can be based on slice awareness in availability in registration area, operator policy for slice re-mapping as well as the subscription of the UE.</w:t>
      </w:r>
    </w:p>
    <w:p w14:paraId="29A27145" w14:textId="77777777" w:rsidR="001A0CB4" w:rsidRPr="000E1AF0" w:rsidRDefault="00832C51" w:rsidP="00927888">
      <w:pPr>
        <w:rPr>
          <w:rFonts w:eastAsia="SimSun"/>
          <w:b/>
          <w:bCs/>
          <w:lang w:eastAsia="zh-CN"/>
        </w:rPr>
      </w:pPr>
      <w:r w:rsidRPr="000E1AF0">
        <w:rPr>
          <w:rFonts w:eastAsia="SimSun"/>
          <w:b/>
          <w:bCs/>
          <w:lang w:eastAsia="zh-CN"/>
        </w:rPr>
        <w:t>System Impact</w:t>
      </w:r>
    </w:p>
    <w:p w14:paraId="57E02195" w14:textId="77777777" w:rsidR="001A0CB4" w:rsidRPr="000E1AF0" w:rsidRDefault="00832C51" w:rsidP="00927888">
      <w:pPr>
        <w:rPr>
          <w:rFonts w:eastAsia="SimSun"/>
        </w:rPr>
      </w:pPr>
      <w:r w:rsidRPr="000E1AF0">
        <w:rPr>
          <w:rFonts w:eastAsia="SimSun"/>
        </w:rPr>
        <w:lastRenderedPageBreak/>
        <w:t xml:space="preserve">No impact on signalling protocols. </w:t>
      </w:r>
      <w:proofErr w:type="spellStart"/>
      <w:r w:rsidRPr="000E1AF0">
        <w:rPr>
          <w:rFonts w:eastAsia="SimSun"/>
        </w:rPr>
        <w:t>gNB</w:t>
      </w:r>
      <w:proofErr w:type="spellEnd"/>
      <w:r w:rsidRPr="000E1AF0">
        <w:rPr>
          <w:rFonts w:eastAsia="SimSun"/>
        </w:rPr>
        <w:t xml:space="preserve"> should be aware that re-mapping may be used, and select NG based HO when needed.</w:t>
      </w:r>
    </w:p>
    <w:p w14:paraId="4C752FD6" w14:textId="77777777" w:rsidR="001A0CB4" w:rsidRPr="000E1AF0" w:rsidRDefault="00832C51" w:rsidP="00927888">
      <w:pPr>
        <w:pStyle w:val="Heading4"/>
        <w:rPr>
          <w:lang w:eastAsia="zh-CN"/>
        </w:rPr>
      </w:pPr>
      <w:bookmarkStart w:id="112" w:name="_Toc63430958"/>
      <w:bookmarkStart w:id="113" w:name="_Toc76687162"/>
      <w:r w:rsidRPr="000E1AF0">
        <w:rPr>
          <w:lang w:eastAsia="zh-CN"/>
        </w:rPr>
        <w:t>6.2.4.1</w:t>
      </w:r>
      <w:r w:rsidRPr="000E1AF0">
        <w:rPr>
          <w:lang w:eastAsia="zh-CN"/>
        </w:rPr>
        <w:tab/>
        <w:t>Slice Remapping decision in 5GC at NG based handover</w:t>
      </w:r>
      <w:bookmarkEnd w:id="112"/>
      <w:bookmarkEnd w:id="113"/>
    </w:p>
    <w:p w14:paraId="46B9155C" w14:textId="77777777" w:rsidR="001A0CB4" w:rsidRPr="000E1AF0" w:rsidRDefault="00832C51" w:rsidP="00927888">
      <w:pPr>
        <w:pStyle w:val="TH"/>
        <w:rPr>
          <w:rFonts w:eastAsia="SimSun"/>
          <w:lang w:eastAsia="zh-CN"/>
        </w:rPr>
      </w:pPr>
      <w:r w:rsidRPr="000E1AF0">
        <w:rPr>
          <w:lang w:eastAsia="zh-CN"/>
        </w:rPr>
        <w:object w:dxaOrig="6130" w:dyaOrig="2610" w14:anchorId="49EA6189">
          <v:shape id="_x0000_i1042" type="#_x0000_t75" style="width:306pt;height:129.75pt" o:ole="">
            <v:imagedata r:id="rId44" o:title=""/>
          </v:shape>
          <o:OLEObject Type="Embed" ProgID="Mscgen.Chart" ShapeID="_x0000_i1042" DrawAspect="Content" ObjectID="_1687331107" r:id="rId45"/>
        </w:object>
      </w:r>
    </w:p>
    <w:p w14:paraId="4575447C" w14:textId="77777777" w:rsidR="001A0CB4" w:rsidRPr="000E1AF0" w:rsidRDefault="00832C51" w:rsidP="00927888">
      <w:pPr>
        <w:pStyle w:val="TF"/>
        <w:rPr>
          <w:rFonts w:eastAsia="SimSun"/>
          <w:lang w:eastAsia="zh-CN"/>
        </w:rPr>
      </w:pPr>
      <w:r w:rsidRPr="000E1AF0">
        <w:rPr>
          <w:rFonts w:eastAsia="SimSun"/>
          <w:lang w:eastAsia="zh-CN"/>
        </w:rPr>
        <w:t>Figure 6.2.4.1-1: Slice re-mapping/fallback determined by the AMF</w:t>
      </w:r>
    </w:p>
    <w:p w14:paraId="3ED12FA0" w14:textId="0FBE5045" w:rsidR="001A0CB4" w:rsidRPr="000E1AF0" w:rsidRDefault="00927888" w:rsidP="00927888">
      <w:pPr>
        <w:pStyle w:val="B1"/>
        <w:rPr>
          <w:rFonts w:eastAsia="SimSun"/>
          <w:b/>
          <w:lang w:eastAsia="zh-CN"/>
        </w:rPr>
      </w:pPr>
      <w:r w:rsidRPr="000E1AF0">
        <w:rPr>
          <w:rFonts w:eastAsia="SimSun"/>
          <w:lang w:eastAsia="zh-CN"/>
        </w:rPr>
        <w:t>1.</w:t>
      </w:r>
      <w:r w:rsidRPr="000E1AF0">
        <w:rPr>
          <w:rFonts w:eastAsia="SimSun"/>
          <w:lang w:eastAsia="zh-CN"/>
        </w:rPr>
        <w:tab/>
      </w:r>
      <w:r w:rsidR="00832C51" w:rsidRPr="000E1AF0">
        <w:rPr>
          <w:rFonts w:eastAsia="SimSun"/>
          <w:lang w:eastAsia="zh-CN"/>
        </w:rPr>
        <w:t>The S-</w:t>
      </w:r>
      <w:proofErr w:type="spellStart"/>
      <w:r w:rsidR="00832C51" w:rsidRPr="000E1AF0">
        <w:rPr>
          <w:rFonts w:eastAsia="SimSun"/>
          <w:lang w:eastAsia="zh-CN"/>
        </w:rPr>
        <w:t>gNB</w:t>
      </w:r>
      <w:proofErr w:type="spellEnd"/>
      <w:r w:rsidR="00832C51" w:rsidRPr="000E1AF0">
        <w:rPr>
          <w:rFonts w:eastAsia="SimSun"/>
          <w:lang w:eastAsia="zh-CN"/>
        </w:rPr>
        <w:t xml:space="preserve"> sends the </w:t>
      </w:r>
      <w:r w:rsidR="00832C51" w:rsidRPr="000E1AF0">
        <w:rPr>
          <w:rFonts w:eastAsia="SimSun"/>
          <w:i/>
          <w:lang w:eastAsia="zh-CN"/>
        </w:rPr>
        <w:t>HANDOVER REQUIRED</w:t>
      </w:r>
      <w:r w:rsidR="00832C51" w:rsidRPr="000E1AF0">
        <w:rPr>
          <w:rFonts w:eastAsia="SimSun"/>
          <w:lang w:eastAsia="zh-CN"/>
        </w:rPr>
        <w:t xml:space="preserve"> message to the AMF.</w:t>
      </w:r>
    </w:p>
    <w:p w14:paraId="7A1CDA26" w14:textId="6DE606CD" w:rsidR="001A0CB4" w:rsidRPr="000E1AF0" w:rsidRDefault="00927888" w:rsidP="00927888">
      <w:pPr>
        <w:pStyle w:val="B1"/>
        <w:rPr>
          <w:rFonts w:eastAsia="SimSun"/>
          <w:b/>
          <w:lang w:eastAsia="zh-CN"/>
        </w:rPr>
      </w:pPr>
      <w:r w:rsidRPr="000E1AF0">
        <w:rPr>
          <w:rFonts w:eastAsia="SimSun"/>
          <w:lang w:eastAsia="zh-CN"/>
        </w:rPr>
        <w:t>2.</w:t>
      </w:r>
      <w:r w:rsidRPr="000E1AF0">
        <w:rPr>
          <w:rFonts w:eastAsia="SimSun"/>
          <w:lang w:eastAsia="zh-CN"/>
        </w:rPr>
        <w:tab/>
      </w:r>
      <w:r w:rsidR="00832C51" w:rsidRPr="000E1AF0">
        <w:rPr>
          <w:rFonts w:eastAsia="SimSun"/>
          <w:lang w:eastAsia="zh-CN"/>
        </w:rPr>
        <w:t>If the UE</w:t>
      </w:r>
      <w:r w:rsidR="0084075B" w:rsidRPr="000E1AF0">
        <w:rPr>
          <w:rFonts w:eastAsia="SimSun"/>
          <w:lang w:eastAsia="zh-CN"/>
        </w:rPr>
        <w:t>'</w:t>
      </w:r>
      <w:r w:rsidR="00832C51" w:rsidRPr="000E1AF0">
        <w:rPr>
          <w:rFonts w:eastAsia="SimSun"/>
          <w:lang w:eastAsia="zh-CN"/>
        </w:rPr>
        <w:t>s ongoing slice(s) is not supported by the T-</w:t>
      </w:r>
      <w:proofErr w:type="spellStart"/>
      <w:r w:rsidR="00832C51" w:rsidRPr="000E1AF0">
        <w:rPr>
          <w:rFonts w:eastAsia="SimSun"/>
          <w:lang w:eastAsia="zh-CN"/>
        </w:rPr>
        <w:t>gNB</w:t>
      </w:r>
      <w:proofErr w:type="spellEnd"/>
      <w:r w:rsidR="00832C51" w:rsidRPr="000E1AF0">
        <w:rPr>
          <w:rFonts w:eastAsia="SimSun"/>
          <w:lang w:eastAsia="zh-CN"/>
        </w:rPr>
        <w:t xml:space="preserve">, the AMF may make the slice re-mapping/fallback decision and include the decision in the </w:t>
      </w:r>
      <w:r w:rsidR="00832C51" w:rsidRPr="000E1AF0">
        <w:rPr>
          <w:rFonts w:eastAsia="SimSun"/>
          <w:i/>
          <w:lang w:eastAsia="zh-CN"/>
        </w:rPr>
        <w:t>HANDOVER REQUEST</w:t>
      </w:r>
      <w:r w:rsidR="00832C51" w:rsidRPr="000E1AF0">
        <w:rPr>
          <w:rFonts w:eastAsia="SimSun"/>
          <w:lang w:eastAsia="zh-CN"/>
        </w:rPr>
        <w:t xml:space="preserve"> message to the T-</w:t>
      </w:r>
      <w:proofErr w:type="spellStart"/>
      <w:r w:rsidR="00832C51" w:rsidRPr="000E1AF0">
        <w:rPr>
          <w:rFonts w:eastAsia="SimSun"/>
          <w:lang w:eastAsia="zh-CN"/>
        </w:rPr>
        <w:t>gNB</w:t>
      </w:r>
      <w:proofErr w:type="spellEnd"/>
      <w:r w:rsidR="00832C51" w:rsidRPr="000E1AF0">
        <w:rPr>
          <w:rFonts w:eastAsia="SimSun"/>
          <w:lang w:eastAsia="zh-CN"/>
        </w:rPr>
        <w:t>.</w:t>
      </w:r>
    </w:p>
    <w:p w14:paraId="3FE9D984" w14:textId="3C7420C0" w:rsidR="001A0CB4" w:rsidRPr="000E1AF0" w:rsidRDefault="00927888" w:rsidP="00927888">
      <w:pPr>
        <w:pStyle w:val="B1"/>
        <w:rPr>
          <w:rFonts w:eastAsia="SimSun"/>
          <w:lang w:eastAsia="zh-CN"/>
        </w:rPr>
      </w:pPr>
      <w:r w:rsidRPr="000E1AF0">
        <w:rPr>
          <w:rFonts w:eastAsia="SimSun"/>
          <w:lang w:eastAsia="zh-CN"/>
        </w:rPr>
        <w:t>3.</w:t>
      </w:r>
      <w:r w:rsidRPr="000E1AF0">
        <w:rPr>
          <w:rFonts w:eastAsia="SimSun"/>
          <w:lang w:eastAsia="zh-CN"/>
        </w:rPr>
        <w:tab/>
      </w:r>
      <w:r w:rsidR="00832C51" w:rsidRPr="000E1AF0">
        <w:rPr>
          <w:rFonts w:eastAsia="SimSun"/>
          <w:lang w:eastAsia="zh-CN"/>
        </w:rPr>
        <w:t>The T-</w:t>
      </w:r>
      <w:proofErr w:type="spellStart"/>
      <w:r w:rsidR="00832C51" w:rsidRPr="000E1AF0">
        <w:rPr>
          <w:rFonts w:eastAsia="SimSun"/>
          <w:lang w:eastAsia="zh-CN"/>
        </w:rPr>
        <w:t>gNB</w:t>
      </w:r>
      <w:proofErr w:type="spellEnd"/>
      <w:r w:rsidR="00832C51" w:rsidRPr="000E1AF0">
        <w:rPr>
          <w:rFonts w:eastAsia="SimSun"/>
          <w:lang w:eastAsia="zh-CN"/>
        </w:rPr>
        <w:t xml:space="preserve"> responds to the AMF through the HANDOVER REQUEST ACKNOWLEDGE message.</w:t>
      </w:r>
    </w:p>
    <w:p w14:paraId="094A8495" w14:textId="6909EA6E" w:rsidR="001A0CB4" w:rsidRPr="000E1AF0" w:rsidRDefault="00927888" w:rsidP="00927888">
      <w:pPr>
        <w:pStyle w:val="B1"/>
        <w:rPr>
          <w:rFonts w:eastAsia="SimSun"/>
          <w:lang w:eastAsia="zh-CN"/>
        </w:rPr>
      </w:pPr>
      <w:r w:rsidRPr="000E1AF0">
        <w:rPr>
          <w:rFonts w:eastAsia="SimSun"/>
          <w:lang w:eastAsia="zh-CN"/>
        </w:rPr>
        <w:t>4.</w:t>
      </w:r>
      <w:r w:rsidRPr="000E1AF0">
        <w:rPr>
          <w:rFonts w:eastAsia="SimSun"/>
          <w:lang w:eastAsia="zh-CN"/>
        </w:rPr>
        <w:tab/>
      </w:r>
      <w:r w:rsidR="00832C51" w:rsidRPr="000E1AF0">
        <w:rPr>
          <w:rFonts w:eastAsia="SimSun"/>
          <w:lang w:eastAsia="zh-CN"/>
        </w:rPr>
        <w:t>The AMF may send the slice re-mapping/fallback decision to the S-</w:t>
      </w:r>
      <w:proofErr w:type="spellStart"/>
      <w:r w:rsidR="00832C51" w:rsidRPr="000E1AF0">
        <w:rPr>
          <w:rFonts w:eastAsia="SimSun"/>
          <w:lang w:eastAsia="zh-CN"/>
        </w:rPr>
        <w:t>gNB</w:t>
      </w:r>
      <w:proofErr w:type="spellEnd"/>
      <w:r w:rsidR="00832C51" w:rsidRPr="000E1AF0">
        <w:rPr>
          <w:rFonts w:eastAsia="SimSun"/>
          <w:lang w:eastAsia="zh-CN"/>
        </w:rPr>
        <w:t xml:space="preserve"> through the </w:t>
      </w:r>
      <w:r w:rsidR="00832C51" w:rsidRPr="000E1AF0">
        <w:rPr>
          <w:rFonts w:eastAsia="SimSun"/>
          <w:i/>
          <w:lang w:eastAsia="zh-CN"/>
        </w:rPr>
        <w:t>HANDOVER COMMAND</w:t>
      </w:r>
      <w:r w:rsidR="00832C51" w:rsidRPr="000E1AF0">
        <w:rPr>
          <w:rFonts w:eastAsia="SimSun"/>
          <w:lang w:eastAsia="zh-CN"/>
        </w:rPr>
        <w:t xml:space="preserve"> message.</w:t>
      </w:r>
    </w:p>
    <w:p w14:paraId="7610CD24" w14:textId="505AA61F" w:rsidR="001A0CB4" w:rsidRPr="000E1AF0" w:rsidRDefault="00832C51" w:rsidP="00927888">
      <w:pPr>
        <w:pStyle w:val="Heading2"/>
        <w:rPr>
          <w:lang w:eastAsia="zh-CN"/>
        </w:rPr>
      </w:pPr>
      <w:bookmarkStart w:id="114" w:name="_Toc63430959"/>
      <w:bookmarkStart w:id="115" w:name="_Toc76687163"/>
      <w:r w:rsidRPr="000E1AF0">
        <w:rPr>
          <w:lang w:eastAsia="zh-CN"/>
        </w:rPr>
        <w:t>6.3</w:t>
      </w:r>
      <w:r w:rsidRPr="000E1AF0">
        <w:rPr>
          <w:lang w:eastAsia="zh-CN"/>
        </w:rPr>
        <w:tab/>
        <w:t>Solution evaluation</w:t>
      </w:r>
      <w:bookmarkEnd w:id="114"/>
      <w:bookmarkEnd w:id="115"/>
    </w:p>
    <w:p w14:paraId="7D9ACADF" w14:textId="77777777" w:rsidR="001A0CB4" w:rsidRPr="000E1AF0" w:rsidRDefault="00832C51" w:rsidP="00927888">
      <w:r w:rsidRPr="000E1AF0">
        <w:t>The evaluation criteria are as follows:</w:t>
      </w:r>
    </w:p>
    <w:p w14:paraId="3665C353" w14:textId="5D6DFD6E" w:rsidR="001A0CB4" w:rsidRPr="000E1AF0" w:rsidRDefault="00927888" w:rsidP="00927888">
      <w:pPr>
        <w:pStyle w:val="B1"/>
        <w:rPr>
          <w:b/>
          <w:bCs/>
        </w:rPr>
      </w:pPr>
      <w:r w:rsidRPr="000E1AF0">
        <w:rPr>
          <w:b/>
          <w:bCs/>
        </w:rPr>
        <w:t>-</w:t>
      </w:r>
      <w:r w:rsidRPr="000E1AF0">
        <w:rPr>
          <w:b/>
          <w:bCs/>
        </w:rPr>
        <w:tab/>
      </w:r>
      <w:r w:rsidR="00832C51" w:rsidRPr="000E1AF0">
        <w:rPr>
          <w:b/>
          <w:bCs/>
        </w:rPr>
        <w:t>RAN impact</w:t>
      </w:r>
    </w:p>
    <w:p w14:paraId="790319CC" w14:textId="2A434AE8" w:rsidR="001A0CB4" w:rsidRPr="000E1AF0" w:rsidRDefault="00832C51" w:rsidP="00927888">
      <w:pPr>
        <w:rPr>
          <w:rFonts w:eastAsia="SimSun"/>
          <w:bCs/>
          <w:lang w:eastAsia="zh-CN"/>
        </w:rPr>
      </w:pPr>
      <w:r w:rsidRPr="000E1AF0">
        <w:rPr>
          <w:rFonts w:eastAsia="SimSun"/>
          <w:bCs/>
          <w:lang w:eastAsia="zh-CN"/>
        </w:rPr>
        <w:t xml:space="preserve">The point here is to </w:t>
      </w:r>
      <w:proofErr w:type="spellStart"/>
      <w:r w:rsidRPr="000E1AF0">
        <w:rPr>
          <w:rFonts w:eastAsia="SimSun"/>
          <w:bCs/>
          <w:lang w:eastAsia="zh-CN"/>
        </w:rPr>
        <w:t>analyze</w:t>
      </w:r>
      <w:proofErr w:type="spellEnd"/>
      <w:r w:rsidRPr="000E1AF0">
        <w:rPr>
          <w:rFonts w:eastAsia="SimSun"/>
          <w:bCs/>
          <w:lang w:eastAsia="zh-CN"/>
        </w:rPr>
        <w:t xml:space="preserve"> </w:t>
      </w:r>
      <w:r w:rsidRPr="000E1AF0">
        <w:t>RAN impact of the solution (standardization and node behaviour), for example what signalling procedures may be affected and at what extent.</w:t>
      </w:r>
    </w:p>
    <w:p w14:paraId="07018E5D" w14:textId="642265DF" w:rsidR="001A0CB4" w:rsidRPr="000E1AF0" w:rsidRDefault="00927888" w:rsidP="00927888">
      <w:pPr>
        <w:pStyle w:val="B1"/>
        <w:rPr>
          <w:b/>
          <w:bCs/>
          <w:lang w:eastAsia="zh-CN"/>
        </w:rPr>
      </w:pPr>
      <w:r w:rsidRPr="000E1AF0">
        <w:rPr>
          <w:rFonts w:eastAsia="SimSun"/>
          <w:b/>
          <w:bCs/>
          <w:lang w:eastAsia="zh-CN"/>
        </w:rPr>
        <w:t>-</w:t>
      </w:r>
      <w:r w:rsidRPr="000E1AF0">
        <w:rPr>
          <w:rFonts w:eastAsia="SimSun"/>
          <w:b/>
          <w:bCs/>
          <w:lang w:eastAsia="zh-CN"/>
        </w:rPr>
        <w:tab/>
      </w:r>
      <w:r w:rsidR="00832C51" w:rsidRPr="000E1AF0">
        <w:rPr>
          <w:rFonts w:eastAsia="SimSun"/>
          <w:b/>
          <w:bCs/>
          <w:lang w:eastAsia="zh-CN"/>
        </w:rPr>
        <w:t>Core impact</w:t>
      </w:r>
    </w:p>
    <w:p w14:paraId="61BF44F3" w14:textId="77777777" w:rsidR="001A0CB4" w:rsidRPr="000E1AF0" w:rsidRDefault="00832C51" w:rsidP="00927888">
      <w:pPr>
        <w:rPr>
          <w:b/>
        </w:rPr>
      </w:pPr>
      <w:r w:rsidRPr="000E1AF0">
        <w:rPr>
          <w:rFonts w:eastAsia="SimSun"/>
          <w:bCs/>
          <w:lang w:eastAsia="zh-CN"/>
        </w:rPr>
        <w:t xml:space="preserve">The point here is to </w:t>
      </w:r>
      <w:proofErr w:type="spellStart"/>
      <w:r w:rsidRPr="000E1AF0">
        <w:rPr>
          <w:rFonts w:eastAsia="SimSun"/>
          <w:bCs/>
          <w:lang w:eastAsia="zh-CN"/>
        </w:rPr>
        <w:t>analyze</w:t>
      </w:r>
      <w:proofErr w:type="spellEnd"/>
      <w:r w:rsidRPr="000E1AF0">
        <w:rPr>
          <w:rFonts w:eastAsia="SimSun"/>
          <w:bCs/>
          <w:lang w:eastAsia="zh-CN"/>
        </w:rPr>
        <w:t xml:space="preserve"> Core impact of the solution</w:t>
      </w:r>
      <w:r w:rsidRPr="000E1AF0">
        <w:t xml:space="preserve"> (standardization and node behaviour)</w:t>
      </w:r>
      <w:r w:rsidRPr="000E1AF0">
        <w:rPr>
          <w:rFonts w:eastAsia="SimSun"/>
          <w:bCs/>
          <w:lang w:eastAsia="zh-CN"/>
        </w:rPr>
        <w:t>, for example what signalling procedures may be affected and at what extent. Such analysis needs to be carried out together with SA2 and CT groups.</w:t>
      </w:r>
    </w:p>
    <w:p w14:paraId="01C4FCD7" w14:textId="0D3744FC" w:rsidR="001A0CB4" w:rsidRPr="000E1AF0" w:rsidRDefault="00927888" w:rsidP="00927888">
      <w:pPr>
        <w:pStyle w:val="B1"/>
        <w:rPr>
          <w:b/>
          <w:bCs/>
          <w:lang w:eastAsia="zh-CN"/>
        </w:rPr>
      </w:pPr>
      <w:r w:rsidRPr="000E1AF0">
        <w:rPr>
          <w:rFonts w:eastAsia="SimSun"/>
          <w:b/>
          <w:bCs/>
          <w:lang w:eastAsia="zh-CN"/>
        </w:rPr>
        <w:t>-</w:t>
      </w:r>
      <w:r w:rsidRPr="000E1AF0">
        <w:rPr>
          <w:rFonts w:eastAsia="SimSun"/>
          <w:b/>
          <w:bCs/>
          <w:lang w:eastAsia="zh-CN"/>
        </w:rPr>
        <w:tab/>
      </w:r>
      <w:r w:rsidR="00832C51" w:rsidRPr="000E1AF0">
        <w:rPr>
          <w:rFonts w:eastAsia="SimSun"/>
          <w:b/>
          <w:bCs/>
          <w:lang w:eastAsia="zh-CN"/>
        </w:rPr>
        <w:t>OAM impact</w:t>
      </w:r>
    </w:p>
    <w:p w14:paraId="7D24806B" w14:textId="77777777" w:rsidR="001A0CB4" w:rsidRPr="000E1AF0" w:rsidRDefault="00832C51" w:rsidP="00927888">
      <w:pPr>
        <w:rPr>
          <w:b/>
        </w:rPr>
      </w:pPr>
      <w:r w:rsidRPr="000E1AF0">
        <w:t xml:space="preserve">The point here is to </w:t>
      </w:r>
      <w:proofErr w:type="spellStart"/>
      <w:r w:rsidRPr="000E1AF0">
        <w:rPr>
          <w:rFonts w:eastAsia="SimSun"/>
          <w:bCs/>
          <w:lang w:eastAsia="zh-CN"/>
        </w:rPr>
        <w:t>analyze</w:t>
      </w:r>
      <w:proofErr w:type="spellEnd"/>
      <w:r w:rsidRPr="000E1AF0">
        <w:rPr>
          <w:rFonts w:eastAsia="SimSun"/>
          <w:bCs/>
          <w:lang w:eastAsia="zh-CN"/>
        </w:rPr>
        <w:t xml:space="preserve"> </w:t>
      </w:r>
      <w:r w:rsidRPr="000E1AF0">
        <w:t>operator and maintenance effort, for example how many network elements (</w:t>
      </w:r>
      <w:proofErr w:type="spellStart"/>
      <w:r w:rsidRPr="000E1AF0">
        <w:t>e,g</w:t>
      </w:r>
      <w:proofErr w:type="spellEnd"/>
      <w:r w:rsidRPr="000E1AF0">
        <w:t xml:space="preserve">. </w:t>
      </w:r>
      <w:proofErr w:type="spellStart"/>
      <w:r w:rsidRPr="000E1AF0">
        <w:t>gNB</w:t>
      </w:r>
      <w:proofErr w:type="spellEnd"/>
      <w:r w:rsidRPr="000E1AF0">
        <w:t>, NF) should be configured and managed by OAM</w:t>
      </w:r>
      <w:r w:rsidRPr="000E1AF0">
        <w:rPr>
          <w:rFonts w:eastAsia="SimSun"/>
          <w:bCs/>
          <w:lang w:eastAsia="zh-CN"/>
        </w:rPr>
        <w:t>. Such analysis may need to involve SA5.</w:t>
      </w:r>
    </w:p>
    <w:p w14:paraId="7C5F918A" w14:textId="1507179A" w:rsidR="001A0CB4" w:rsidRPr="000E1AF0" w:rsidRDefault="00927888" w:rsidP="00927888">
      <w:pPr>
        <w:pStyle w:val="B1"/>
        <w:rPr>
          <w:b/>
          <w:bCs/>
        </w:rPr>
      </w:pPr>
      <w:r w:rsidRPr="000E1AF0">
        <w:rPr>
          <w:b/>
          <w:bCs/>
        </w:rPr>
        <w:t>-</w:t>
      </w:r>
      <w:r w:rsidRPr="000E1AF0">
        <w:rPr>
          <w:b/>
          <w:bCs/>
        </w:rPr>
        <w:tab/>
      </w:r>
      <w:r w:rsidR="00832C51" w:rsidRPr="000E1AF0">
        <w:rPr>
          <w:b/>
          <w:bCs/>
        </w:rPr>
        <w:t>UE Impact</w:t>
      </w:r>
    </w:p>
    <w:p w14:paraId="795F5809" w14:textId="77777777" w:rsidR="001A0CB4" w:rsidRPr="000E1AF0" w:rsidRDefault="00832C51" w:rsidP="00927888">
      <w:pPr>
        <w:rPr>
          <w:b/>
        </w:rPr>
      </w:pPr>
      <w:r w:rsidRPr="000E1AF0">
        <w:rPr>
          <w:bCs/>
        </w:rPr>
        <w:t xml:space="preserve">This is to analyse the impact at NAS and AS level on the UE. </w:t>
      </w:r>
      <w:r w:rsidRPr="000E1AF0">
        <w:rPr>
          <w:rFonts w:eastAsia="SimSun"/>
          <w:bCs/>
          <w:lang w:eastAsia="zh-CN"/>
        </w:rPr>
        <w:t>Such analysis needs to be carried out together with RAN2, SA2 and CT groups.</w:t>
      </w:r>
    </w:p>
    <w:p w14:paraId="59C149AE" w14:textId="1101C705" w:rsidR="001A0CB4" w:rsidRPr="000E1AF0" w:rsidRDefault="00927888" w:rsidP="00927888">
      <w:pPr>
        <w:pStyle w:val="B1"/>
        <w:rPr>
          <w:b/>
          <w:bCs/>
        </w:rPr>
      </w:pPr>
      <w:r w:rsidRPr="000E1AF0">
        <w:rPr>
          <w:b/>
          <w:bCs/>
        </w:rPr>
        <w:lastRenderedPageBreak/>
        <w:t>-</w:t>
      </w:r>
      <w:r w:rsidRPr="000E1AF0">
        <w:rPr>
          <w:b/>
          <w:bCs/>
        </w:rPr>
        <w:tab/>
      </w:r>
      <w:r w:rsidR="00832C51" w:rsidRPr="000E1AF0">
        <w:rPr>
          <w:b/>
          <w:bCs/>
        </w:rPr>
        <w:t>Effectiveness of solution</w:t>
      </w:r>
    </w:p>
    <w:p w14:paraId="67346E27" w14:textId="7E469D88" w:rsidR="001A0CB4" w:rsidRPr="000E1AF0" w:rsidRDefault="00832C51" w:rsidP="00927888">
      <w:pPr>
        <w:rPr>
          <w:rFonts w:eastAsiaTheme="minorEastAsia"/>
          <w:i/>
          <w:lang w:eastAsia="zh-CN"/>
        </w:rPr>
      </w:pPr>
      <w:r w:rsidRPr="000E1AF0">
        <w:t>The point here is to analyse the effectiveness after applying the solution, for example the UE</w:t>
      </w:r>
      <w:r w:rsidR="0084075B" w:rsidRPr="000E1AF0">
        <w:t>'</w:t>
      </w:r>
      <w:r w:rsidRPr="000E1AF0">
        <w:t>s service experience after applying the solution.</w:t>
      </w:r>
    </w:p>
    <w:p w14:paraId="6172B51E" w14:textId="0D8ADD39" w:rsidR="001A0CB4" w:rsidRPr="000E1AF0" w:rsidRDefault="00927888" w:rsidP="00927888">
      <w:pPr>
        <w:pStyle w:val="B1"/>
        <w:rPr>
          <w:b/>
          <w:bCs/>
        </w:rPr>
      </w:pPr>
      <w:r w:rsidRPr="000E1AF0">
        <w:rPr>
          <w:b/>
          <w:bCs/>
        </w:rPr>
        <w:t>-</w:t>
      </w:r>
      <w:r w:rsidRPr="000E1AF0">
        <w:rPr>
          <w:b/>
          <w:bCs/>
        </w:rPr>
        <w:tab/>
      </w:r>
      <w:r w:rsidR="00832C51" w:rsidRPr="000E1AF0">
        <w:rPr>
          <w:b/>
          <w:bCs/>
        </w:rPr>
        <w:t>Applicable scenarios</w:t>
      </w:r>
    </w:p>
    <w:p w14:paraId="089B2FC5" w14:textId="77777777" w:rsidR="001A0CB4" w:rsidRPr="000E1AF0" w:rsidRDefault="00832C51" w:rsidP="00927888">
      <w:pPr>
        <w:rPr>
          <w:rFonts w:eastAsiaTheme="minorEastAsia"/>
          <w:lang w:eastAsia="zh-CN"/>
        </w:rPr>
      </w:pPr>
      <w:r w:rsidRPr="000E1AF0">
        <w:t>The point here is to list the applicable scenarios which the corresponding solution targets.</w:t>
      </w:r>
    </w:p>
    <w:p w14:paraId="237CE720" w14:textId="77777777" w:rsidR="001A0CB4" w:rsidRPr="000E1AF0" w:rsidRDefault="001A0CB4">
      <w:pPr>
        <w:numPr>
          <w:ilvl w:val="255"/>
          <w:numId w:val="0"/>
        </w:numPr>
        <w:tabs>
          <w:tab w:val="left" w:pos="978"/>
        </w:tabs>
        <w:rPr>
          <w:rFonts w:eastAsiaTheme="minorEastAsia"/>
          <w:sz w:val="21"/>
          <w:szCs w:val="21"/>
          <w:lang w:eastAsia="zh-CN"/>
        </w:rPr>
        <w:sectPr w:rsidR="001A0CB4" w:rsidRPr="000E1AF0">
          <w:headerReference w:type="default" r:id="rId46"/>
          <w:footerReference w:type="default" r:id="rId47"/>
          <w:footnotePr>
            <w:numRestart w:val="eachSect"/>
          </w:footnotePr>
          <w:pgSz w:w="11907" w:h="16840"/>
          <w:pgMar w:top="1416" w:right="1133" w:bottom="1133" w:left="1133" w:header="850" w:footer="340" w:gutter="0"/>
          <w:cols w:space="720"/>
          <w:formProt w:val="0"/>
          <w:docGrid w:type="lines" w:linePitch="312"/>
        </w:sectPr>
      </w:pPr>
    </w:p>
    <w:p w14:paraId="7926B37B" w14:textId="77777777" w:rsidR="001A0CB4" w:rsidRPr="000E1AF0" w:rsidRDefault="00832C51" w:rsidP="00927888">
      <w:pPr>
        <w:pStyle w:val="TH"/>
        <w:rPr>
          <w:rFonts w:eastAsia="SimSun"/>
          <w:lang w:eastAsia="zh-CN"/>
        </w:rPr>
      </w:pPr>
      <w:r w:rsidRPr="000E1AF0">
        <w:lastRenderedPageBreak/>
        <w:t>Table 6.3-1: Evaluation of the solutions</w:t>
      </w:r>
    </w:p>
    <w:tbl>
      <w:tblPr>
        <w:tblpPr w:leftFromText="180" w:rightFromText="180" w:vertAnchor="text" w:tblpXSpec="center" w:tblpY="1"/>
        <w:tblOverlap w:val="never"/>
        <w:tblW w:w="151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1728"/>
        <w:gridCol w:w="2272"/>
        <w:gridCol w:w="2018"/>
        <w:gridCol w:w="1813"/>
        <w:gridCol w:w="1729"/>
        <w:gridCol w:w="2028"/>
        <w:gridCol w:w="1718"/>
      </w:tblGrid>
      <w:tr w:rsidR="000E1AF0" w:rsidRPr="000E1AF0" w14:paraId="6506AA49" w14:textId="77777777" w:rsidTr="00420975">
        <w:trPr>
          <w:trHeight w:val="275"/>
        </w:trPr>
        <w:tc>
          <w:tcPr>
            <w:tcW w:w="3515" w:type="dxa"/>
            <w:gridSpan w:val="2"/>
            <w:vAlign w:val="bottom"/>
          </w:tcPr>
          <w:p w14:paraId="5CC06B78" w14:textId="77777777" w:rsidR="001A0CB4" w:rsidRPr="000E1AF0" w:rsidRDefault="00832C51">
            <w:pPr>
              <w:jc w:val="right"/>
              <w:rPr>
                <w:rFonts w:eastAsia="SimSun"/>
                <w:b/>
                <w:lang w:eastAsia="zh-CN"/>
              </w:rPr>
            </w:pPr>
            <w:r w:rsidRPr="000E1AF0">
              <w:rPr>
                <w:rFonts w:eastAsia="SimSun"/>
                <w:b/>
                <w:lang w:eastAsia="zh-CN"/>
              </w:rPr>
              <w:t>Criteria</w:t>
            </w:r>
          </w:p>
          <w:p w14:paraId="5CE7C91D" w14:textId="77777777" w:rsidR="001A0CB4" w:rsidRPr="000E1AF0" w:rsidRDefault="00832C51">
            <w:pPr>
              <w:rPr>
                <w:rFonts w:eastAsia="SimSun"/>
                <w:b/>
                <w:lang w:eastAsia="zh-CN"/>
              </w:rPr>
            </w:pPr>
            <w:r w:rsidRPr="000E1AF0">
              <w:rPr>
                <w:rFonts w:eastAsia="SimSun"/>
                <w:b/>
                <w:lang w:eastAsia="zh-CN"/>
              </w:rPr>
              <w:t>Solution</w:t>
            </w:r>
          </w:p>
        </w:tc>
        <w:tc>
          <w:tcPr>
            <w:tcW w:w="2462" w:type="dxa"/>
            <w:vAlign w:val="center"/>
          </w:tcPr>
          <w:p w14:paraId="431B344D" w14:textId="77777777" w:rsidR="001A0CB4" w:rsidRPr="000E1AF0" w:rsidRDefault="00832C51" w:rsidP="00420975">
            <w:pPr>
              <w:pStyle w:val="TAH"/>
              <w:rPr>
                <w:rFonts w:eastAsia="SimSun"/>
                <w:lang w:eastAsia="zh-CN"/>
              </w:rPr>
            </w:pPr>
            <w:r w:rsidRPr="000E1AF0">
              <w:rPr>
                <w:rFonts w:eastAsia="SimSun"/>
                <w:lang w:eastAsia="zh-CN"/>
              </w:rPr>
              <w:t>RAN impact</w:t>
            </w:r>
          </w:p>
        </w:tc>
        <w:tc>
          <w:tcPr>
            <w:tcW w:w="2121" w:type="dxa"/>
            <w:vAlign w:val="center"/>
          </w:tcPr>
          <w:p w14:paraId="05B254DA" w14:textId="77777777" w:rsidR="001A0CB4" w:rsidRPr="000E1AF0" w:rsidRDefault="00832C51" w:rsidP="00420975">
            <w:pPr>
              <w:pStyle w:val="TAH"/>
              <w:rPr>
                <w:rFonts w:eastAsia="SimSun"/>
                <w:lang w:eastAsia="zh-CN"/>
              </w:rPr>
            </w:pPr>
            <w:r w:rsidRPr="000E1AF0">
              <w:rPr>
                <w:rFonts w:eastAsia="SimSun"/>
                <w:lang w:eastAsia="zh-CN"/>
              </w:rPr>
              <w:t>Core impact</w:t>
            </w:r>
          </w:p>
        </w:tc>
        <w:tc>
          <w:tcPr>
            <w:tcW w:w="1845" w:type="dxa"/>
            <w:vAlign w:val="center"/>
          </w:tcPr>
          <w:p w14:paraId="256DF1BC" w14:textId="77777777" w:rsidR="001A0CB4" w:rsidRPr="000E1AF0" w:rsidRDefault="00832C51" w:rsidP="00420975">
            <w:pPr>
              <w:pStyle w:val="TAH"/>
              <w:rPr>
                <w:rFonts w:eastAsia="SimSun"/>
                <w:lang w:eastAsia="zh-CN"/>
              </w:rPr>
            </w:pPr>
            <w:r w:rsidRPr="000E1AF0">
              <w:rPr>
                <w:rFonts w:eastAsia="SimSun"/>
                <w:lang w:eastAsia="zh-CN"/>
              </w:rPr>
              <w:t>OAM impact</w:t>
            </w:r>
          </w:p>
        </w:tc>
        <w:tc>
          <w:tcPr>
            <w:tcW w:w="1733" w:type="dxa"/>
            <w:vAlign w:val="center"/>
          </w:tcPr>
          <w:p w14:paraId="05DF782A" w14:textId="77777777" w:rsidR="001A0CB4" w:rsidRPr="000E1AF0" w:rsidRDefault="00832C51" w:rsidP="00420975">
            <w:pPr>
              <w:pStyle w:val="TAH"/>
              <w:rPr>
                <w:rFonts w:eastAsia="SimSun"/>
                <w:lang w:eastAsia="zh-CN"/>
              </w:rPr>
            </w:pPr>
            <w:r w:rsidRPr="000E1AF0">
              <w:rPr>
                <w:rFonts w:eastAsia="SimSun"/>
                <w:lang w:eastAsia="zh-CN"/>
              </w:rPr>
              <w:t>UE impact</w:t>
            </w:r>
          </w:p>
        </w:tc>
        <w:tc>
          <w:tcPr>
            <w:tcW w:w="2134" w:type="dxa"/>
            <w:vAlign w:val="center"/>
          </w:tcPr>
          <w:p w14:paraId="6911A5F1" w14:textId="77777777" w:rsidR="001A0CB4" w:rsidRPr="000E1AF0" w:rsidRDefault="00832C51" w:rsidP="00420975">
            <w:pPr>
              <w:pStyle w:val="TAH"/>
              <w:rPr>
                <w:rFonts w:eastAsia="SimSun"/>
                <w:lang w:eastAsia="zh-CN"/>
              </w:rPr>
            </w:pPr>
            <w:r w:rsidRPr="000E1AF0">
              <w:rPr>
                <w:rFonts w:eastAsia="SimSun"/>
                <w:lang w:eastAsia="zh-CN"/>
              </w:rPr>
              <w:t>Effectiveness</w:t>
            </w:r>
          </w:p>
        </w:tc>
        <w:tc>
          <w:tcPr>
            <w:tcW w:w="1328" w:type="dxa"/>
            <w:vAlign w:val="center"/>
          </w:tcPr>
          <w:p w14:paraId="651801B7" w14:textId="77777777" w:rsidR="001A0CB4" w:rsidRPr="000E1AF0" w:rsidRDefault="00832C51" w:rsidP="00420975">
            <w:pPr>
              <w:pStyle w:val="TAH"/>
              <w:rPr>
                <w:rFonts w:eastAsia="SimSun"/>
                <w:lang w:eastAsia="zh-CN"/>
              </w:rPr>
            </w:pPr>
            <w:r w:rsidRPr="000E1AF0">
              <w:rPr>
                <w:rFonts w:eastAsia="SimSun"/>
                <w:lang w:eastAsia="zh-CN"/>
              </w:rPr>
              <w:t>Applicable scenarios</w:t>
            </w:r>
          </w:p>
        </w:tc>
      </w:tr>
      <w:tr w:rsidR="000E1AF0" w:rsidRPr="000E1AF0" w14:paraId="57ACDD54" w14:textId="77777777" w:rsidTr="00420975">
        <w:trPr>
          <w:trHeight w:val="275"/>
        </w:trPr>
        <w:tc>
          <w:tcPr>
            <w:tcW w:w="2005" w:type="dxa"/>
            <w:vMerge w:val="restart"/>
            <w:vAlign w:val="center"/>
          </w:tcPr>
          <w:p w14:paraId="4BBFA66F" w14:textId="77777777" w:rsidR="001A0CB4" w:rsidRPr="000E1AF0" w:rsidRDefault="00832C51" w:rsidP="00420975">
            <w:pPr>
              <w:pStyle w:val="TAL"/>
              <w:rPr>
                <w:rFonts w:eastAsia="SimSun"/>
                <w:b/>
                <w:bCs/>
                <w:lang w:eastAsia="zh-CN"/>
              </w:rPr>
            </w:pPr>
            <w:r w:rsidRPr="000E1AF0">
              <w:rPr>
                <w:rFonts w:eastAsia="SimSun"/>
                <w:b/>
                <w:bCs/>
                <w:lang w:eastAsia="zh-CN"/>
              </w:rPr>
              <w:t>6.2.1: Re-mapping decision in NG-RAN node</w:t>
            </w:r>
          </w:p>
        </w:tc>
        <w:tc>
          <w:tcPr>
            <w:tcW w:w="1510" w:type="dxa"/>
          </w:tcPr>
          <w:p w14:paraId="1260CA17" w14:textId="77777777" w:rsidR="001A0CB4" w:rsidRPr="000E1AF0" w:rsidRDefault="00832C51" w:rsidP="00420975">
            <w:pPr>
              <w:pStyle w:val="TAL"/>
              <w:rPr>
                <w:rFonts w:eastAsia="SimSun"/>
                <w:b/>
                <w:bCs/>
                <w:lang w:eastAsia="zh-CN"/>
              </w:rPr>
            </w:pPr>
            <w:r w:rsidRPr="000E1AF0">
              <w:rPr>
                <w:rFonts w:eastAsia="SimSun"/>
                <w:b/>
                <w:bCs/>
                <w:lang w:eastAsia="zh-CN"/>
              </w:rPr>
              <w:t>6.2.1.1.1: Policy configured by OAM</w:t>
            </w:r>
          </w:p>
        </w:tc>
        <w:tc>
          <w:tcPr>
            <w:tcW w:w="2462" w:type="dxa"/>
          </w:tcPr>
          <w:p w14:paraId="26359F10" w14:textId="0909286F" w:rsidR="001A0CB4" w:rsidRPr="000E1AF0" w:rsidRDefault="00832C51" w:rsidP="00420975">
            <w:pPr>
              <w:pStyle w:val="TAL"/>
              <w:rPr>
                <w:rFonts w:eastAsia="SimSun"/>
                <w:lang w:eastAsia="zh-CN"/>
              </w:rPr>
            </w:pPr>
            <w:r w:rsidRPr="000E1AF0">
              <w:rPr>
                <w:rFonts w:eastAsia="SimSun"/>
                <w:lang w:eastAsia="zh-CN"/>
              </w:rPr>
              <w:t>RAN is configured with re-mapping policy from the OAM.</w:t>
            </w:r>
          </w:p>
          <w:p w14:paraId="3F60D2B6" w14:textId="77777777" w:rsidR="00067B2B" w:rsidRPr="000E1AF0" w:rsidRDefault="00067B2B" w:rsidP="00420975">
            <w:pPr>
              <w:pStyle w:val="TAL"/>
              <w:rPr>
                <w:rFonts w:eastAsia="SimSun"/>
                <w:lang w:eastAsia="zh-CN"/>
              </w:rPr>
            </w:pPr>
          </w:p>
          <w:p w14:paraId="7223DFF5" w14:textId="77777777" w:rsidR="001A0CB4" w:rsidRPr="000E1AF0" w:rsidRDefault="00832C51" w:rsidP="00420975">
            <w:pPr>
              <w:pStyle w:val="TAL"/>
              <w:rPr>
                <w:rFonts w:eastAsia="SimSun"/>
                <w:lang w:eastAsia="zh-CN"/>
              </w:rPr>
            </w:pPr>
            <w:r w:rsidRPr="000E1AF0">
              <w:rPr>
                <w:rFonts w:eastAsia="SimSun"/>
                <w:lang w:eastAsia="zh-CN"/>
              </w:rPr>
              <w:t>FFS if RAN needs to signal the slice remapping decision to CN.</w:t>
            </w:r>
          </w:p>
        </w:tc>
        <w:tc>
          <w:tcPr>
            <w:tcW w:w="2121" w:type="dxa"/>
          </w:tcPr>
          <w:p w14:paraId="564F69B1" w14:textId="34B72019" w:rsidR="001A0CB4" w:rsidRPr="000E1AF0" w:rsidRDefault="00832C51" w:rsidP="00420975">
            <w:pPr>
              <w:pStyle w:val="TAL"/>
              <w:rPr>
                <w:rFonts w:eastAsia="SimSun"/>
                <w:lang w:eastAsia="zh-CN"/>
              </w:rPr>
            </w:pPr>
            <w:r w:rsidRPr="000E1AF0">
              <w:rPr>
                <w:rFonts w:eastAsia="SimSun"/>
                <w:lang w:eastAsia="zh-CN"/>
              </w:rPr>
              <w:t>CN is configured with re-mapping policy from the OAM.</w:t>
            </w:r>
          </w:p>
          <w:p w14:paraId="70573DA4" w14:textId="77777777" w:rsidR="00067B2B" w:rsidRPr="000E1AF0" w:rsidRDefault="00067B2B" w:rsidP="00420975">
            <w:pPr>
              <w:pStyle w:val="TAL"/>
              <w:rPr>
                <w:rFonts w:eastAsia="SimSun"/>
                <w:lang w:eastAsia="zh-CN"/>
              </w:rPr>
            </w:pPr>
          </w:p>
          <w:p w14:paraId="0E8C9016" w14:textId="0A24E461" w:rsidR="001A0CB4" w:rsidRPr="000E1AF0" w:rsidRDefault="00832C51" w:rsidP="00420975">
            <w:pPr>
              <w:pStyle w:val="TAL"/>
              <w:rPr>
                <w:rFonts w:eastAsia="SimSun"/>
                <w:lang w:eastAsia="zh-CN"/>
              </w:rPr>
            </w:pPr>
            <w:r w:rsidRPr="000E1AF0">
              <w:rPr>
                <w:rFonts w:eastAsia="SimSun"/>
                <w:lang w:eastAsia="zh-CN"/>
              </w:rPr>
              <w:t>FFS if the CN needs to be notified in case of any slice-remapping, e.g. for charging purpose.</w:t>
            </w:r>
          </w:p>
          <w:p w14:paraId="445A0660" w14:textId="77777777" w:rsidR="00067B2B" w:rsidRPr="000E1AF0" w:rsidRDefault="00067B2B" w:rsidP="00420975">
            <w:pPr>
              <w:pStyle w:val="TAL"/>
              <w:rPr>
                <w:rFonts w:eastAsia="SimSun"/>
                <w:lang w:eastAsia="zh-CN"/>
              </w:rPr>
            </w:pPr>
          </w:p>
          <w:p w14:paraId="41805C22" w14:textId="57EABCB3" w:rsidR="00C348BD" w:rsidRPr="000E1AF0" w:rsidRDefault="00832C51" w:rsidP="00420975">
            <w:pPr>
              <w:pStyle w:val="TAL"/>
              <w:rPr>
                <w:rFonts w:eastAsia="SimSun"/>
                <w:bCs/>
                <w:lang w:eastAsia="zh-CN"/>
              </w:rPr>
            </w:pPr>
            <w:r w:rsidRPr="000E1AF0">
              <w:rPr>
                <w:rFonts w:eastAsia="SimSun"/>
                <w:lang w:eastAsia="zh-CN"/>
              </w:rPr>
              <w:t xml:space="preserve">CN </w:t>
            </w:r>
            <w:r w:rsidRPr="000E1AF0">
              <w:rPr>
                <w:rFonts w:eastAsia="SimSun"/>
                <w:bCs/>
                <w:lang w:eastAsia="zh-CN"/>
              </w:rPr>
              <w:t>reconfigures UE with NAS signalling to associate an ongoing PDU Session to a new S-NSSAI.</w:t>
            </w:r>
          </w:p>
          <w:p w14:paraId="63560142" w14:textId="77777777" w:rsidR="00067B2B" w:rsidRPr="000E1AF0" w:rsidRDefault="00067B2B" w:rsidP="00420975">
            <w:pPr>
              <w:pStyle w:val="TAL"/>
              <w:rPr>
                <w:rFonts w:eastAsia="SimSun"/>
                <w:bCs/>
                <w:lang w:eastAsia="zh-CN"/>
              </w:rPr>
            </w:pPr>
          </w:p>
          <w:p w14:paraId="745B4A68" w14:textId="7ABA8F09" w:rsidR="001A0CB4" w:rsidRPr="000E1AF0" w:rsidRDefault="00C348BD" w:rsidP="00420975">
            <w:pPr>
              <w:pStyle w:val="TAL"/>
              <w:rPr>
                <w:rFonts w:eastAsia="SimSun"/>
                <w:bCs/>
                <w:lang w:eastAsia="zh-CN"/>
              </w:rPr>
            </w:pPr>
            <w:r w:rsidRPr="000E1AF0">
              <w:rPr>
                <w:rFonts w:eastAsia="SimSun"/>
                <w:bCs/>
                <w:lang w:eastAsia="zh-CN"/>
              </w:rPr>
              <w:t>S</w:t>
            </w:r>
            <w:r w:rsidRPr="000E1AF0">
              <w:rPr>
                <w:iCs/>
                <w:lang w:eastAsia="zh-CN"/>
              </w:rPr>
              <w:t>tudy in SA2 is needed</w:t>
            </w:r>
            <w:r w:rsidR="00832C51" w:rsidRPr="000E1AF0">
              <w:rPr>
                <w:rFonts w:eastAsia="SimSun"/>
                <w:bCs/>
                <w:lang w:eastAsia="zh-CN"/>
              </w:rPr>
              <w:t>.</w:t>
            </w:r>
          </w:p>
          <w:p w14:paraId="620E56BC" w14:textId="77777777" w:rsidR="00067B2B" w:rsidRPr="000E1AF0" w:rsidRDefault="00067B2B" w:rsidP="00420975">
            <w:pPr>
              <w:pStyle w:val="TAL"/>
              <w:rPr>
                <w:rFonts w:eastAsia="SimSun"/>
                <w:lang w:eastAsia="zh-CN"/>
              </w:rPr>
            </w:pPr>
          </w:p>
          <w:p w14:paraId="290D7B5D" w14:textId="4DB0B6C6" w:rsidR="001A0CB4" w:rsidRPr="000E1AF0" w:rsidRDefault="00832C51" w:rsidP="00420975">
            <w:pPr>
              <w:pStyle w:val="TAL"/>
              <w:rPr>
                <w:rFonts w:eastAsia="SimSun"/>
                <w:lang w:eastAsia="zh-CN"/>
              </w:rPr>
            </w:pPr>
            <w:r w:rsidRPr="000E1AF0">
              <w:rPr>
                <w:rFonts w:eastAsia="SimSun"/>
                <w:lang w:eastAsia="zh-CN"/>
              </w:rPr>
              <w:t>How the slice remapping is done in 5GC is pending to SA2.</w:t>
            </w:r>
          </w:p>
        </w:tc>
        <w:tc>
          <w:tcPr>
            <w:tcW w:w="1845" w:type="dxa"/>
          </w:tcPr>
          <w:p w14:paraId="70D62F5C" w14:textId="04EC5D17" w:rsidR="001A0CB4" w:rsidRPr="000E1AF0" w:rsidRDefault="00832C51" w:rsidP="00420975">
            <w:pPr>
              <w:pStyle w:val="TAL"/>
              <w:rPr>
                <w:rFonts w:eastAsia="SimSun"/>
                <w:lang w:eastAsia="zh-CN"/>
              </w:rPr>
            </w:pPr>
            <w:r w:rsidRPr="000E1AF0">
              <w:rPr>
                <w:rFonts w:eastAsia="SimSun"/>
                <w:lang w:eastAsia="zh-CN"/>
              </w:rPr>
              <w:t>OAM configures slice re-mapping policy to the NG-RAN, CN (if verification is needed).</w:t>
            </w:r>
          </w:p>
        </w:tc>
        <w:tc>
          <w:tcPr>
            <w:tcW w:w="1733" w:type="dxa"/>
          </w:tcPr>
          <w:p w14:paraId="63E3E131" w14:textId="5214F0E3" w:rsidR="00C348BD" w:rsidRPr="000E1AF0" w:rsidRDefault="00832C51" w:rsidP="00420975">
            <w:pPr>
              <w:pStyle w:val="TAL"/>
              <w:rPr>
                <w:rFonts w:eastAsia="SimSun"/>
                <w:bCs/>
                <w:lang w:eastAsia="zh-CN"/>
              </w:rPr>
            </w:pPr>
            <w:r w:rsidRPr="000E1AF0">
              <w:rPr>
                <w:rFonts w:eastAsia="SimSun"/>
                <w:bCs/>
                <w:lang w:eastAsia="zh-CN"/>
              </w:rPr>
              <w:t>UE needs to be reconfigured at NAS level to associate an ongoing PDU Session to a new S-NSSAI.</w:t>
            </w:r>
          </w:p>
          <w:p w14:paraId="086A2563" w14:textId="77777777" w:rsidR="00067B2B" w:rsidRPr="000E1AF0" w:rsidRDefault="00067B2B" w:rsidP="00420975">
            <w:pPr>
              <w:pStyle w:val="TAL"/>
              <w:rPr>
                <w:rFonts w:eastAsia="SimSun"/>
                <w:bCs/>
                <w:lang w:eastAsia="zh-CN"/>
              </w:rPr>
            </w:pPr>
          </w:p>
          <w:p w14:paraId="53731EE8" w14:textId="46740EE8" w:rsidR="001A0CB4" w:rsidRPr="000E1AF0" w:rsidRDefault="00C348BD" w:rsidP="00420975">
            <w:pPr>
              <w:pStyle w:val="TAL"/>
              <w:rPr>
                <w:rFonts w:eastAsia="SimSun"/>
                <w:lang w:eastAsia="zh-CN"/>
              </w:rPr>
            </w:pPr>
            <w:r w:rsidRPr="000E1AF0">
              <w:rPr>
                <w:rFonts w:eastAsia="SimSun"/>
                <w:bCs/>
                <w:lang w:eastAsia="zh-CN"/>
              </w:rPr>
              <w:t>S</w:t>
            </w:r>
            <w:r w:rsidRPr="000E1AF0">
              <w:rPr>
                <w:iCs/>
                <w:lang w:eastAsia="zh-CN"/>
              </w:rPr>
              <w:t>tudy in SA2 is needed</w:t>
            </w:r>
            <w:r w:rsidR="00832C51" w:rsidRPr="000E1AF0">
              <w:rPr>
                <w:rFonts w:eastAsia="SimSun"/>
                <w:bCs/>
                <w:lang w:eastAsia="zh-CN"/>
              </w:rPr>
              <w:t>.</w:t>
            </w:r>
          </w:p>
        </w:tc>
        <w:tc>
          <w:tcPr>
            <w:tcW w:w="2134" w:type="dxa"/>
          </w:tcPr>
          <w:p w14:paraId="210594F0" w14:textId="4D70EA56" w:rsidR="001A0CB4" w:rsidRPr="000E1AF0" w:rsidRDefault="00832C51" w:rsidP="00420975">
            <w:pPr>
              <w:pStyle w:val="TAL"/>
              <w:rPr>
                <w:rFonts w:eastAsia="SimSun"/>
                <w:lang w:eastAsia="zh-CN"/>
              </w:rPr>
            </w:pPr>
            <w:r w:rsidRPr="000E1AF0">
              <w:rPr>
                <w:rFonts w:eastAsia="SimSun"/>
                <w:lang w:eastAsia="zh-CN"/>
              </w:rPr>
              <w:t>Solution at the cost of CN, OAM, RAN and UE impact</w:t>
            </w:r>
            <w:r w:rsidR="00420975" w:rsidRPr="000E1AF0">
              <w:rPr>
                <w:rFonts w:eastAsia="SimSun"/>
                <w:lang w:eastAsia="zh-CN"/>
              </w:rPr>
              <w:t>.</w:t>
            </w:r>
          </w:p>
        </w:tc>
        <w:tc>
          <w:tcPr>
            <w:tcW w:w="1328" w:type="dxa"/>
          </w:tcPr>
          <w:p w14:paraId="30195A60" w14:textId="22EDD4F7" w:rsidR="001A0CB4" w:rsidRPr="000E1AF0" w:rsidRDefault="00832C51" w:rsidP="00420975">
            <w:pPr>
              <w:pStyle w:val="TAL"/>
              <w:rPr>
                <w:rFonts w:eastAsia="SimSun"/>
                <w:lang w:eastAsia="zh-CN"/>
              </w:rPr>
            </w:pPr>
            <w:r w:rsidRPr="000E1AF0">
              <w:rPr>
                <w:rFonts w:eastAsia="SimSun"/>
                <w:lang w:eastAsia="zh-CN"/>
              </w:rPr>
              <w:t>1, 2, 3, 4, 5, 6</w:t>
            </w:r>
          </w:p>
        </w:tc>
      </w:tr>
      <w:tr w:rsidR="000E1AF0" w:rsidRPr="000E1AF0" w14:paraId="27E2E564" w14:textId="77777777" w:rsidTr="00420975">
        <w:trPr>
          <w:trHeight w:val="275"/>
        </w:trPr>
        <w:tc>
          <w:tcPr>
            <w:tcW w:w="2005" w:type="dxa"/>
            <w:vMerge/>
            <w:vAlign w:val="bottom"/>
          </w:tcPr>
          <w:p w14:paraId="1DB3D229" w14:textId="77777777" w:rsidR="001A0CB4" w:rsidRPr="000E1AF0" w:rsidRDefault="001A0CB4" w:rsidP="00420975">
            <w:pPr>
              <w:pStyle w:val="TAL"/>
              <w:rPr>
                <w:rFonts w:eastAsia="SimSun"/>
                <w:b/>
                <w:bCs/>
                <w:lang w:eastAsia="zh-CN"/>
              </w:rPr>
            </w:pPr>
          </w:p>
        </w:tc>
        <w:tc>
          <w:tcPr>
            <w:tcW w:w="1510" w:type="dxa"/>
          </w:tcPr>
          <w:p w14:paraId="16921EED" w14:textId="77777777" w:rsidR="001A0CB4" w:rsidRPr="000E1AF0" w:rsidRDefault="00832C51" w:rsidP="00420975">
            <w:pPr>
              <w:pStyle w:val="TAL"/>
              <w:rPr>
                <w:rFonts w:eastAsia="SimSun"/>
                <w:b/>
                <w:bCs/>
                <w:lang w:eastAsia="zh-CN"/>
              </w:rPr>
            </w:pPr>
            <w:r w:rsidRPr="000E1AF0">
              <w:rPr>
                <w:rFonts w:eastAsia="SimSun"/>
                <w:b/>
                <w:bCs/>
                <w:lang w:eastAsia="zh-CN"/>
              </w:rPr>
              <w:t>6.2.1.1.2/6.2.1.1.3: Policy configured by CN</w:t>
            </w:r>
          </w:p>
        </w:tc>
        <w:tc>
          <w:tcPr>
            <w:tcW w:w="2462" w:type="dxa"/>
          </w:tcPr>
          <w:p w14:paraId="7EB92E21" w14:textId="188BEDEC" w:rsidR="001A0CB4" w:rsidRPr="000E1AF0" w:rsidRDefault="00832C51" w:rsidP="00420975">
            <w:pPr>
              <w:pStyle w:val="TAL"/>
              <w:rPr>
                <w:rFonts w:eastAsia="SimSun"/>
                <w:lang w:eastAsia="zh-CN"/>
              </w:rPr>
            </w:pPr>
            <w:r w:rsidRPr="000E1AF0">
              <w:rPr>
                <w:rFonts w:eastAsia="SimSun"/>
                <w:lang w:eastAsia="zh-CN"/>
              </w:rPr>
              <w:t>RAN is signalled with the remapping policy from CN/the source RAN node.</w:t>
            </w:r>
          </w:p>
          <w:p w14:paraId="4B3348C8" w14:textId="77777777" w:rsidR="00067B2B" w:rsidRPr="000E1AF0" w:rsidRDefault="00067B2B" w:rsidP="00420975">
            <w:pPr>
              <w:pStyle w:val="TAL"/>
              <w:rPr>
                <w:rFonts w:eastAsia="SimSun"/>
                <w:lang w:eastAsia="zh-CN"/>
              </w:rPr>
            </w:pPr>
          </w:p>
          <w:p w14:paraId="212BA57F" w14:textId="77777777" w:rsidR="001A0CB4" w:rsidRPr="000E1AF0" w:rsidRDefault="00832C51" w:rsidP="00420975">
            <w:pPr>
              <w:pStyle w:val="TAL"/>
              <w:rPr>
                <w:rFonts w:eastAsia="SimSun"/>
                <w:lang w:eastAsia="zh-CN"/>
              </w:rPr>
            </w:pPr>
            <w:r w:rsidRPr="000E1AF0">
              <w:rPr>
                <w:rFonts w:eastAsia="SimSun"/>
                <w:lang w:eastAsia="zh-CN"/>
              </w:rPr>
              <w:t>FFS if RAN needs to signal the slice remapping decision to CN.</w:t>
            </w:r>
          </w:p>
        </w:tc>
        <w:tc>
          <w:tcPr>
            <w:tcW w:w="2121" w:type="dxa"/>
          </w:tcPr>
          <w:p w14:paraId="2278B635" w14:textId="5DD98948" w:rsidR="001A0CB4" w:rsidRPr="000E1AF0" w:rsidRDefault="00832C51" w:rsidP="00420975">
            <w:pPr>
              <w:pStyle w:val="TAL"/>
              <w:rPr>
                <w:rFonts w:eastAsia="SimSun"/>
                <w:lang w:eastAsia="zh-CN"/>
              </w:rPr>
            </w:pPr>
            <w:r w:rsidRPr="000E1AF0">
              <w:rPr>
                <w:rFonts w:eastAsia="SimSun"/>
                <w:lang w:eastAsia="zh-CN"/>
              </w:rPr>
              <w:t>CN is configured with remapping policy from the OAM, and signals the re-mapping policy to the NG-RAN.</w:t>
            </w:r>
          </w:p>
          <w:p w14:paraId="7D74785A" w14:textId="77777777" w:rsidR="00067B2B" w:rsidRPr="000E1AF0" w:rsidRDefault="00067B2B" w:rsidP="00420975">
            <w:pPr>
              <w:pStyle w:val="TAL"/>
              <w:rPr>
                <w:rFonts w:eastAsia="SimSun"/>
                <w:lang w:eastAsia="zh-CN"/>
              </w:rPr>
            </w:pPr>
          </w:p>
          <w:p w14:paraId="0BF2C428" w14:textId="15F9E4A9" w:rsidR="001A0CB4" w:rsidRPr="000E1AF0" w:rsidRDefault="00832C51" w:rsidP="00420975">
            <w:pPr>
              <w:pStyle w:val="TAL"/>
              <w:rPr>
                <w:rFonts w:eastAsia="SimSun"/>
                <w:lang w:eastAsia="zh-CN"/>
              </w:rPr>
            </w:pPr>
            <w:r w:rsidRPr="000E1AF0">
              <w:rPr>
                <w:rFonts w:eastAsia="SimSun"/>
                <w:lang w:eastAsia="zh-CN"/>
              </w:rPr>
              <w:t>FFS if the CN needs to be notified in case of any slice-remapping, e.g. for charging purpose.</w:t>
            </w:r>
          </w:p>
          <w:p w14:paraId="2EC5D554" w14:textId="77777777" w:rsidR="00067B2B" w:rsidRPr="000E1AF0" w:rsidRDefault="00067B2B" w:rsidP="00420975">
            <w:pPr>
              <w:pStyle w:val="TAL"/>
              <w:rPr>
                <w:rFonts w:eastAsia="SimSun"/>
                <w:lang w:eastAsia="zh-CN"/>
              </w:rPr>
            </w:pPr>
          </w:p>
          <w:p w14:paraId="7B5BEF25" w14:textId="45789252" w:rsidR="00C348BD" w:rsidRPr="000E1AF0" w:rsidRDefault="00832C51" w:rsidP="00420975">
            <w:pPr>
              <w:pStyle w:val="TAL"/>
              <w:rPr>
                <w:rFonts w:eastAsia="SimSun"/>
                <w:bCs/>
                <w:lang w:eastAsia="zh-CN"/>
              </w:rPr>
            </w:pPr>
            <w:r w:rsidRPr="000E1AF0">
              <w:rPr>
                <w:rFonts w:eastAsia="SimSun"/>
                <w:lang w:eastAsia="zh-CN"/>
              </w:rPr>
              <w:t xml:space="preserve">CN </w:t>
            </w:r>
            <w:r w:rsidRPr="000E1AF0">
              <w:rPr>
                <w:rFonts w:eastAsia="SimSun"/>
                <w:bCs/>
                <w:lang w:eastAsia="zh-CN"/>
              </w:rPr>
              <w:t>reconfigures UE with NAS signalling to associate an ongoing PDU Session to a new S-NSSAI.</w:t>
            </w:r>
          </w:p>
          <w:p w14:paraId="3D922529" w14:textId="77777777" w:rsidR="00067B2B" w:rsidRPr="000E1AF0" w:rsidRDefault="00067B2B" w:rsidP="00420975">
            <w:pPr>
              <w:pStyle w:val="TAL"/>
              <w:rPr>
                <w:rFonts w:eastAsia="SimSun"/>
                <w:bCs/>
                <w:lang w:eastAsia="zh-CN"/>
              </w:rPr>
            </w:pPr>
          </w:p>
          <w:p w14:paraId="10F25CA0" w14:textId="534ADD11" w:rsidR="001A0CB4" w:rsidRPr="000E1AF0" w:rsidRDefault="00C348BD" w:rsidP="00420975">
            <w:pPr>
              <w:pStyle w:val="TAL"/>
              <w:rPr>
                <w:rFonts w:eastAsia="SimSun"/>
                <w:bCs/>
                <w:lang w:eastAsia="zh-CN"/>
              </w:rPr>
            </w:pPr>
            <w:r w:rsidRPr="000E1AF0">
              <w:rPr>
                <w:rFonts w:eastAsia="SimSun"/>
                <w:bCs/>
                <w:lang w:eastAsia="zh-CN"/>
              </w:rPr>
              <w:t>S</w:t>
            </w:r>
            <w:r w:rsidRPr="000E1AF0">
              <w:rPr>
                <w:iCs/>
                <w:lang w:eastAsia="zh-CN"/>
              </w:rPr>
              <w:t>tudy in SA2 is needed</w:t>
            </w:r>
            <w:r w:rsidR="00832C51" w:rsidRPr="000E1AF0">
              <w:rPr>
                <w:rFonts w:eastAsia="SimSun"/>
                <w:bCs/>
                <w:lang w:eastAsia="zh-CN"/>
              </w:rPr>
              <w:t>.</w:t>
            </w:r>
          </w:p>
          <w:p w14:paraId="7A0FB3F5" w14:textId="77777777" w:rsidR="00067B2B" w:rsidRPr="000E1AF0" w:rsidRDefault="00067B2B" w:rsidP="00420975">
            <w:pPr>
              <w:pStyle w:val="TAL"/>
              <w:rPr>
                <w:rFonts w:eastAsia="SimSun"/>
                <w:lang w:eastAsia="zh-CN"/>
              </w:rPr>
            </w:pPr>
          </w:p>
          <w:p w14:paraId="3CD8151B" w14:textId="77777777" w:rsidR="001A0CB4" w:rsidRPr="000E1AF0" w:rsidRDefault="00832C51" w:rsidP="00420975">
            <w:pPr>
              <w:pStyle w:val="TAL"/>
              <w:rPr>
                <w:rFonts w:eastAsia="SimSun"/>
                <w:lang w:eastAsia="zh-CN"/>
              </w:rPr>
            </w:pPr>
            <w:r w:rsidRPr="000E1AF0">
              <w:rPr>
                <w:rFonts w:eastAsia="SimSun"/>
                <w:lang w:eastAsia="zh-CN"/>
              </w:rPr>
              <w:t>How the slice remapping is done in 5GC is pending to SA2.</w:t>
            </w:r>
          </w:p>
        </w:tc>
        <w:tc>
          <w:tcPr>
            <w:tcW w:w="1845" w:type="dxa"/>
          </w:tcPr>
          <w:p w14:paraId="219BB149" w14:textId="46E5C314" w:rsidR="001A0CB4" w:rsidRPr="000E1AF0" w:rsidRDefault="00832C51" w:rsidP="00420975">
            <w:pPr>
              <w:pStyle w:val="TAL"/>
              <w:rPr>
                <w:rFonts w:eastAsia="SimSun"/>
                <w:lang w:eastAsia="zh-CN"/>
              </w:rPr>
            </w:pPr>
            <w:r w:rsidRPr="000E1AF0">
              <w:rPr>
                <w:rFonts w:eastAsia="SimSun"/>
                <w:lang w:eastAsia="zh-CN"/>
              </w:rPr>
              <w:lastRenderedPageBreak/>
              <w:t>OAM configures slice re-mapping policy to the CN.</w:t>
            </w:r>
          </w:p>
        </w:tc>
        <w:tc>
          <w:tcPr>
            <w:tcW w:w="1733" w:type="dxa"/>
          </w:tcPr>
          <w:p w14:paraId="6CED1230" w14:textId="17C66358" w:rsidR="00C348BD" w:rsidRPr="000E1AF0" w:rsidRDefault="00832C51" w:rsidP="00420975">
            <w:pPr>
              <w:pStyle w:val="TAL"/>
              <w:rPr>
                <w:rFonts w:eastAsia="SimSun"/>
                <w:bCs/>
                <w:lang w:eastAsia="zh-CN"/>
              </w:rPr>
            </w:pPr>
            <w:r w:rsidRPr="000E1AF0">
              <w:rPr>
                <w:rFonts w:eastAsia="SimSun"/>
                <w:bCs/>
                <w:lang w:eastAsia="zh-CN"/>
              </w:rPr>
              <w:t>UE needs to be reconfigured at NAS level to associate an ongoing PDU Session to a new S-NSSAI.</w:t>
            </w:r>
          </w:p>
          <w:p w14:paraId="30DDF5A5" w14:textId="77777777" w:rsidR="00067B2B" w:rsidRPr="000E1AF0" w:rsidRDefault="00067B2B" w:rsidP="00420975">
            <w:pPr>
              <w:pStyle w:val="TAL"/>
              <w:rPr>
                <w:rFonts w:eastAsia="SimSun"/>
                <w:bCs/>
                <w:lang w:eastAsia="zh-CN"/>
              </w:rPr>
            </w:pPr>
          </w:p>
          <w:p w14:paraId="5DDF9F04" w14:textId="70FF0835" w:rsidR="001A0CB4" w:rsidRPr="000E1AF0" w:rsidRDefault="00C348BD" w:rsidP="00420975">
            <w:pPr>
              <w:pStyle w:val="TAL"/>
              <w:rPr>
                <w:rFonts w:eastAsia="SimSun"/>
                <w:lang w:eastAsia="zh-CN"/>
              </w:rPr>
            </w:pPr>
            <w:r w:rsidRPr="000E1AF0">
              <w:rPr>
                <w:rFonts w:eastAsia="SimSun"/>
                <w:bCs/>
                <w:lang w:eastAsia="zh-CN"/>
              </w:rPr>
              <w:t>S</w:t>
            </w:r>
            <w:r w:rsidRPr="000E1AF0">
              <w:rPr>
                <w:iCs/>
                <w:lang w:eastAsia="zh-CN"/>
              </w:rPr>
              <w:t>tudy in SA2 is needed</w:t>
            </w:r>
            <w:r w:rsidR="00832C51" w:rsidRPr="000E1AF0">
              <w:rPr>
                <w:rFonts w:eastAsia="SimSun"/>
                <w:lang w:eastAsia="zh-CN"/>
              </w:rPr>
              <w:t>.</w:t>
            </w:r>
          </w:p>
        </w:tc>
        <w:tc>
          <w:tcPr>
            <w:tcW w:w="2134" w:type="dxa"/>
          </w:tcPr>
          <w:p w14:paraId="0E466CD7" w14:textId="553CD378" w:rsidR="001A0CB4" w:rsidRPr="000E1AF0" w:rsidRDefault="00832C51" w:rsidP="00420975">
            <w:pPr>
              <w:pStyle w:val="TAL"/>
              <w:rPr>
                <w:rFonts w:eastAsia="SimSun"/>
                <w:lang w:eastAsia="zh-CN"/>
              </w:rPr>
            </w:pPr>
            <w:r w:rsidRPr="000E1AF0">
              <w:rPr>
                <w:rFonts w:eastAsia="SimSun"/>
                <w:lang w:eastAsia="zh-CN"/>
              </w:rPr>
              <w:t>Solution at the cost of CN, OAM, RAN and UE impact</w:t>
            </w:r>
            <w:r w:rsidR="00420975" w:rsidRPr="000E1AF0">
              <w:rPr>
                <w:rFonts w:eastAsia="SimSun"/>
                <w:lang w:eastAsia="zh-CN"/>
              </w:rPr>
              <w:t>.</w:t>
            </w:r>
          </w:p>
        </w:tc>
        <w:tc>
          <w:tcPr>
            <w:tcW w:w="1328" w:type="dxa"/>
          </w:tcPr>
          <w:p w14:paraId="6AC5232A" w14:textId="007ED19E" w:rsidR="001A0CB4" w:rsidRPr="000E1AF0" w:rsidRDefault="00832C51" w:rsidP="00420975">
            <w:pPr>
              <w:pStyle w:val="TAL"/>
              <w:rPr>
                <w:rFonts w:eastAsia="SimSun"/>
                <w:lang w:eastAsia="zh-CN"/>
              </w:rPr>
            </w:pPr>
            <w:r w:rsidRPr="000E1AF0">
              <w:rPr>
                <w:rFonts w:eastAsia="SimSun"/>
                <w:lang w:eastAsia="zh-CN"/>
              </w:rPr>
              <w:t>1, 2, 3, 4, 5, 6</w:t>
            </w:r>
          </w:p>
        </w:tc>
      </w:tr>
      <w:tr w:rsidR="000E1AF0" w:rsidRPr="000E1AF0" w14:paraId="58D04D7F" w14:textId="77777777" w:rsidTr="00420975">
        <w:trPr>
          <w:trHeight w:val="275"/>
        </w:trPr>
        <w:tc>
          <w:tcPr>
            <w:tcW w:w="2005" w:type="dxa"/>
            <w:vMerge/>
            <w:vAlign w:val="bottom"/>
          </w:tcPr>
          <w:p w14:paraId="4686ECCB" w14:textId="77777777" w:rsidR="001A0CB4" w:rsidRPr="000E1AF0" w:rsidRDefault="001A0CB4" w:rsidP="00420975">
            <w:pPr>
              <w:pStyle w:val="TAL"/>
              <w:rPr>
                <w:rFonts w:eastAsia="SimSun"/>
                <w:b/>
                <w:bCs/>
                <w:lang w:eastAsia="zh-CN"/>
              </w:rPr>
            </w:pPr>
          </w:p>
        </w:tc>
        <w:tc>
          <w:tcPr>
            <w:tcW w:w="1510" w:type="dxa"/>
          </w:tcPr>
          <w:p w14:paraId="4136FBD1" w14:textId="77777777" w:rsidR="001A0CB4" w:rsidRPr="000E1AF0" w:rsidRDefault="00832C51" w:rsidP="00420975">
            <w:pPr>
              <w:pStyle w:val="TAL"/>
              <w:rPr>
                <w:rFonts w:eastAsia="SimSun"/>
                <w:b/>
                <w:bCs/>
                <w:lang w:eastAsia="zh-CN"/>
              </w:rPr>
            </w:pPr>
            <w:r w:rsidRPr="000E1AF0">
              <w:rPr>
                <w:rFonts w:eastAsia="SimSun"/>
                <w:b/>
                <w:bCs/>
                <w:lang w:eastAsia="zh-CN"/>
              </w:rPr>
              <w:t>6.2.1.2.1.4: 5GC Solution based on SSC-mode 3</w:t>
            </w:r>
          </w:p>
        </w:tc>
        <w:tc>
          <w:tcPr>
            <w:tcW w:w="2462" w:type="dxa"/>
          </w:tcPr>
          <w:p w14:paraId="7567531F" w14:textId="6C49E302" w:rsidR="001A0CB4" w:rsidRPr="000E1AF0" w:rsidRDefault="00832C51" w:rsidP="00420975">
            <w:pPr>
              <w:pStyle w:val="TAL"/>
              <w:rPr>
                <w:rFonts w:eastAsia="SimSun"/>
                <w:lang w:eastAsia="zh-CN"/>
              </w:rPr>
            </w:pPr>
            <w:r w:rsidRPr="000E1AF0">
              <w:rPr>
                <w:rFonts w:eastAsia="SimSun"/>
                <w:lang w:eastAsia="zh-CN"/>
              </w:rPr>
              <w:t>RAN is signalled with the remapping policy from CN/the source RAN node if this option is used.</w:t>
            </w:r>
          </w:p>
          <w:p w14:paraId="6996B7A3" w14:textId="77777777" w:rsidR="00067B2B" w:rsidRPr="000E1AF0" w:rsidRDefault="00067B2B" w:rsidP="00420975">
            <w:pPr>
              <w:pStyle w:val="TAL"/>
              <w:rPr>
                <w:rFonts w:eastAsia="SimSun"/>
                <w:lang w:eastAsia="zh-CN"/>
              </w:rPr>
            </w:pPr>
          </w:p>
          <w:p w14:paraId="17ECB012" w14:textId="1A47AE66" w:rsidR="001A0CB4" w:rsidRPr="000E1AF0" w:rsidRDefault="00832C51" w:rsidP="00420975">
            <w:pPr>
              <w:pStyle w:val="TAL"/>
              <w:rPr>
                <w:rFonts w:eastAsia="SimSun"/>
                <w:lang w:eastAsia="zh-CN"/>
              </w:rPr>
            </w:pPr>
            <w:r w:rsidRPr="000E1AF0">
              <w:rPr>
                <w:rFonts w:eastAsia="SimSun"/>
                <w:lang w:eastAsia="zh-CN"/>
              </w:rPr>
              <w:t xml:space="preserve">It requires support of updated </w:t>
            </w:r>
            <w:r w:rsidR="00420975" w:rsidRPr="000E1AF0">
              <w:rPr>
                <w:rFonts w:eastAsia="SimSun"/>
                <w:lang w:eastAsia="zh-CN"/>
              </w:rPr>
              <w:t>"</w:t>
            </w:r>
            <w:r w:rsidRPr="000E1AF0">
              <w:rPr>
                <w:rFonts w:eastAsia="SimSun"/>
                <w:lang w:eastAsia="zh-CN"/>
              </w:rPr>
              <w:t>SSC-mode 3</w:t>
            </w:r>
            <w:r w:rsidR="00420975" w:rsidRPr="000E1AF0">
              <w:rPr>
                <w:rFonts w:eastAsia="SimSun"/>
                <w:lang w:eastAsia="zh-CN"/>
              </w:rPr>
              <w:t>"</w:t>
            </w:r>
            <w:r w:rsidRPr="000E1AF0">
              <w:rPr>
                <w:rFonts w:eastAsia="SimSun"/>
                <w:lang w:eastAsia="zh-CN"/>
              </w:rPr>
              <w:t>, e.g.,</w:t>
            </w:r>
            <w:r w:rsidRPr="000E1AF0">
              <w:t xml:space="preserve"> the target node needs to temporarily accept the PDU session even if slice is not supported in the cell.</w:t>
            </w:r>
          </w:p>
        </w:tc>
        <w:tc>
          <w:tcPr>
            <w:tcW w:w="2121" w:type="dxa"/>
          </w:tcPr>
          <w:p w14:paraId="6E2B53EA" w14:textId="6EA46ABA" w:rsidR="001A0CB4" w:rsidRPr="000E1AF0" w:rsidRDefault="00832C51" w:rsidP="00420975">
            <w:pPr>
              <w:pStyle w:val="TAL"/>
              <w:rPr>
                <w:rFonts w:eastAsia="SimSun"/>
                <w:lang w:eastAsia="zh-CN"/>
              </w:rPr>
            </w:pPr>
            <w:r w:rsidRPr="000E1AF0">
              <w:rPr>
                <w:rFonts w:eastAsia="SimSun"/>
                <w:lang w:eastAsia="zh-CN"/>
              </w:rPr>
              <w:t xml:space="preserve">CN is configured with remapping policy from the OAM, and signals the re-mapping policy to the NG-RAN if this option is used. It requires modification of the </w:t>
            </w:r>
            <w:r w:rsidR="006977E8" w:rsidRPr="000E1AF0">
              <w:rPr>
                <w:rFonts w:eastAsia="SimSun"/>
                <w:lang w:eastAsia="zh-CN"/>
              </w:rPr>
              <w:t>"</w:t>
            </w:r>
            <w:r w:rsidRPr="000E1AF0">
              <w:rPr>
                <w:rFonts w:eastAsia="SimSun"/>
                <w:lang w:eastAsia="zh-CN"/>
              </w:rPr>
              <w:t>SSC mode 3</w:t>
            </w:r>
            <w:r w:rsidR="006977E8" w:rsidRPr="000E1AF0">
              <w:rPr>
                <w:rFonts w:eastAsia="SimSun"/>
                <w:lang w:eastAsia="zh-CN"/>
              </w:rPr>
              <w:t>"</w:t>
            </w:r>
            <w:r w:rsidRPr="000E1AF0">
              <w:rPr>
                <w:rFonts w:eastAsia="SimSun"/>
                <w:lang w:eastAsia="zh-CN"/>
              </w:rPr>
              <w:t xml:space="preserve"> procedure in CN.</w:t>
            </w:r>
          </w:p>
          <w:p w14:paraId="7D1B2A52" w14:textId="77777777" w:rsidR="00067B2B" w:rsidRPr="000E1AF0" w:rsidRDefault="00067B2B" w:rsidP="00420975">
            <w:pPr>
              <w:pStyle w:val="TAL"/>
              <w:rPr>
                <w:rFonts w:eastAsia="SimSun"/>
                <w:lang w:eastAsia="zh-CN"/>
              </w:rPr>
            </w:pPr>
          </w:p>
          <w:p w14:paraId="0F3F2CC0" w14:textId="7C59CA18" w:rsidR="001A0CB4" w:rsidRPr="000E1AF0" w:rsidRDefault="00C348BD" w:rsidP="00420975">
            <w:pPr>
              <w:pStyle w:val="TAL"/>
              <w:rPr>
                <w:rFonts w:eastAsia="SimSun"/>
                <w:lang w:eastAsia="zh-CN"/>
              </w:rPr>
            </w:pPr>
            <w:r w:rsidRPr="000E1AF0">
              <w:rPr>
                <w:bCs/>
                <w:lang w:eastAsia="zh-CN"/>
              </w:rPr>
              <w:t>Feasibility would require SA2 study</w:t>
            </w:r>
            <w:r w:rsidR="00832C51" w:rsidRPr="000E1AF0">
              <w:rPr>
                <w:rFonts w:eastAsia="SimSun"/>
                <w:bCs/>
                <w:lang w:eastAsia="zh-CN"/>
              </w:rPr>
              <w:t>.</w:t>
            </w:r>
          </w:p>
        </w:tc>
        <w:tc>
          <w:tcPr>
            <w:tcW w:w="1845" w:type="dxa"/>
          </w:tcPr>
          <w:p w14:paraId="05A4753B" w14:textId="4A3BB5F2" w:rsidR="001A0CB4" w:rsidRPr="000E1AF0" w:rsidRDefault="00832C51" w:rsidP="00420975">
            <w:pPr>
              <w:pStyle w:val="TAL"/>
              <w:rPr>
                <w:rFonts w:eastAsia="SimSun"/>
                <w:lang w:eastAsia="zh-CN"/>
              </w:rPr>
            </w:pPr>
            <w:r w:rsidRPr="000E1AF0">
              <w:rPr>
                <w:rFonts w:eastAsia="SimSun"/>
                <w:lang w:eastAsia="zh-CN"/>
              </w:rPr>
              <w:t>OAM configures slice re-mapping policy to the RAN if this option is used.</w:t>
            </w:r>
          </w:p>
        </w:tc>
        <w:tc>
          <w:tcPr>
            <w:tcW w:w="1733" w:type="dxa"/>
          </w:tcPr>
          <w:p w14:paraId="113203BF" w14:textId="5C7FB64D" w:rsidR="001A0CB4" w:rsidRPr="000E1AF0" w:rsidRDefault="00832C51" w:rsidP="00420975">
            <w:pPr>
              <w:pStyle w:val="TAL"/>
              <w:rPr>
                <w:rFonts w:eastAsia="SimSun"/>
                <w:lang w:eastAsia="zh-CN"/>
              </w:rPr>
            </w:pPr>
            <w:r w:rsidRPr="000E1AF0">
              <w:rPr>
                <w:rFonts w:eastAsia="SimSun"/>
                <w:lang w:eastAsia="zh-CN"/>
              </w:rPr>
              <w:t xml:space="preserve">The update of </w:t>
            </w:r>
            <w:r w:rsidR="006977E8" w:rsidRPr="000E1AF0">
              <w:rPr>
                <w:rFonts w:eastAsia="SimSun"/>
                <w:lang w:eastAsia="zh-CN"/>
              </w:rPr>
              <w:t>"</w:t>
            </w:r>
            <w:r w:rsidRPr="000E1AF0">
              <w:rPr>
                <w:rFonts w:eastAsia="SimSun"/>
                <w:lang w:eastAsia="zh-CN"/>
              </w:rPr>
              <w:t>SSC-mode 3</w:t>
            </w:r>
            <w:r w:rsidR="006977E8" w:rsidRPr="000E1AF0">
              <w:rPr>
                <w:rFonts w:eastAsia="SimSun"/>
                <w:lang w:eastAsia="zh-CN"/>
              </w:rPr>
              <w:t>"</w:t>
            </w:r>
            <w:r w:rsidRPr="000E1AF0">
              <w:rPr>
                <w:rFonts w:eastAsia="SimSun"/>
                <w:lang w:eastAsia="zh-CN"/>
              </w:rPr>
              <w:t>.</w:t>
            </w:r>
          </w:p>
          <w:p w14:paraId="62AD22F5" w14:textId="77777777" w:rsidR="00067B2B" w:rsidRPr="000E1AF0" w:rsidRDefault="00067B2B" w:rsidP="00420975">
            <w:pPr>
              <w:pStyle w:val="TAL"/>
              <w:rPr>
                <w:rFonts w:eastAsia="SimSun"/>
                <w:lang w:eastAsia="zh-CN"/>
              </w:rPr>
            </w:pPr>
          </w:p>
          <w:p w14:paraId="44C6D5BC" w14:textId="6CF32385" w:rsidR="001A0CB4" w:rsidRPr="000E1AF0" w:rsidRDefault="00C348BD" w:rsidP="00420975">
            <w:pPr>
              <w:pStyle w:val="TAL"/>
              <w:rPr>
                <w:rFonts w:eastAsia="SimSun"/>
                <w:lang w:eastAsia="zh-CN"/>
              </w:rPr>
            </w:pPr>
            <w:r w:rsidRPr="000E1AF0">
              <w:rPr>
                <w:bCs/>
                <w:lang w:eastAsia="zh-CN"/>
              </w:rPr>
              <w:t>Feasibility would require SA2 study</w:t>
            </w:r>
            <w:r w:rsidR="00832C51" w:rsidRPr="000E1AF0">
              <w:rPr>
                <w:rFonts w:eastAsia="SimSun"/>
                <w:lang w:eastAsia="zh-CN"/>
              </w:rPr>
              <w:t>.</w:t>
            </w:r>
          </w:p>
        </w:tc>
        <w:tc>
          <w:tcPr>
            <w:tcW w:w="2134" w:type="dxa"/>
          </w:tcPr>
          <w:p w14:paraId="441F13B3" w14:textId="33DFA98B" w:rsidR="00EF2A39" w:rsidRPr="000E1AF0" w:rsidRDefault="00832C51" w:rsidP="00420975">
            <w:pPr>
              <w:pStyle w:val="TAL"/>
              <w:rPr>
                <w:lang w:eastAsia="zh-CN"/>
              </w:rPr>
            </w:pPr>
            <w:r w:rsidRPr="000E1AF0">
              <w:rPr>
                <w:rFonts w:eastAsia="SimSun"/>
                <w:lang w:eastAsia="zh-CN"/>
              </w:rPr>
              <w:t>Solution with OAM, CN, RAN and UE impact</w:t>
            </w:r>
            <w:r w:rsidR="00EF2A39" w:rsidRPr="000E1AF0">
              <w:rPr>
                <w:rFonts w:eastAsia="SimSun"/>
                <w:lang w:eastAsia="zh-CN"/>
              </w:rPr>
              <w:t>.</w:t>
            </w:r>
            <w:r w:rsidR="00EF2A39" w:rsidRPr="000E1AF0" w:rsidDel="00EF2A39">
              <w:rPr>
                <w:rFonts w:eastAsia="SimSun"/>
                <w:lang w:eastAsia="zh-CN"/>
              </w:rPr>
              <w:t xml:space="preserve"> </w:t>
            </w:r>
            <w:r w:rsidR="00EF2A39" w:rsidRPr="000E1AF0">
              <w:rPr>
                <w:lang w:eastAsia="zh-CN"/>
              </w:rPr>
              <w:t>Required procedures in UE and CN are not supported.</w:t>
            </w:r>
          </w:p>
          <w:p w14:paraId="26781AC1" w14:textId="77777777" w:rsidR="00067B2B" w:rsidRPr="000E1AF0" w:rsidRDefault="00067B2B" w:rsidP="00420975">
            <w:pPr>
              <w:pStyle w:val="TAL"/>
              <w:rPr>
                <w:lang w:eastAsia="zh-CN"/>
              </w:rPr>
            </w:pPr>
          </w:p>
          <w:p w14:paraId="048B6DE8" w14:textId="2441574C" w:rsidR="001A0CB4" w:rsidRPr="000E1AF0" w:rsidRDefault="00EF2A39" w:rsidP="00420975">
            <w:pPr>
              <w:pStyle w:val="TAL"/>
              <w:rPr>
                <w:rFonts w:eastAsia="SimSun"/>
                <w:lang w:eastAsia="zh-CN"/>
              </w:rPr>
            </w:pPr>
            <w:r w:rsidRPr="000E1AF0">
              <w:rPr>
                <w:bCs/>
                <w:lang w:eastAsia="zh-CN"/>
              </w:rPr>
              <w:t>Feasibility would require SA2 study.</w:t>
            </w:r>
          </w:p>
        </w:tc>
        <w:tc>
          <w:tcPr>
            <w:tcW w:w="1328" w:type="dxa"/>
          </w:tcPr>
          <w:p w14:paraId="74040211" w14:textId="77777777" w:rsidR="001A0CB4" w:rsidRPr="000E1AF0" w:rsidRDefault="00832C51" w:rsidP="00420975">
            <w:pPr>
              <w:pStyle w:val="TAL"/>
              <w:rPr>
                <w:rFonts w:eastAsia="SimSun"/>
                <w:lang w:eastAsia="zh-CN"/>
              </w:rPr>
            </w:pPr>
            <w:r w:rsidRPr="000E1AF0">
              <w:rPr>
                <w:rFonts w:eastAsia="SimSun"/>
                <w:lang w:eastAsia="zh-CN"/>
              </w:rPr>
              <w:t>2, 4</w:t>
            </w:r>
          </w:p>
        </w:tc>
      </w:tr>
      <w:tr w:rsidR="000E1AF0" w:rsidRPr="000E1AF0" w14:paraId="7B2EC377" w14:textId="77777777" w:rsidTr="00420975">
        <w:trPr>
          <w:trHeight w:val="275"/>
        </w:trPr>
        <w:tc>
          <w:tcPr>
            <w:tcW w:w="2005" w:type="dxa"/>
            <w:vMerge w:val="restart"/>
            <w:vAlign w:val="center"/>
          </w:tcPr>
          <w:p w14:paraId="4A39DCC6" w14:textId="77777777" w:rsidR="001A0CB4" w:rsidRPr="000E1AF0" w:rsidRDefault="00832C51" w:rsidP="00420975">
            <w:pPr>
              <w:pStyle w:val="TAL"/>
              <w:rPr>
                <w:rFonts w:eastAsia="SimSun"/>
                <w:b/>
                <w:bCs/>
                <w:lang w:eastAsia="zh-CN"/>
              </w:rPr>
            </w:pPr>
            <w:r w:rsidRPr="000E1AF0">
              <w:rPr>
                <w:rFonts w:eastAsia="SimSun"/>
                <w:b/>
                <w:bCs/>
                <w:lang w:eastAsia="zh-CN"/>
              </w:rPr>
              <w:t>6.2.2: Partially slice re-mapping in NG-RAN</w:t>
            </w:r>
          </w:p>
        </w:tc>
        <w:tc>
          <w:tcPr>
            <w:tcW w:w="1510" w:type="dxa"/>
          </w:tcPr>
          <w:p w14:paraId="28D77764" w14:textId="77777777" w:rsidR="001A0CB4" w:rsidRPr="000E1AF0" w:rsidRDefault="00832C51" w:rsidP="00420975">
            <w:pPr>
              <w:pStyle w:val="TAL"/>
              <w:rPr>
                <w:rFonts w:eastAsia="SimSun"/>
                <w:b/>
                <w:bCs/>
                <w:lang w:eastAsia="zh-CN"/>
              </w:rPr>
            </w:pPr>
            <w:r w:rsidRPr="000E1AF0">
              <w:rPr>
                <w:rFonts w:eastAsia="SimSun"/>
                <w:b/>
                <w:bCs/>
                <w:lang w:eastAsia="zh-CN"/>
              </w:rPr>
              <w:t>Solution with CN involvement</w:t>
            </w:r>
          </w:p>
        </w:tc>
        <w:tc>
          <w:tcPr>
            <w:tcW w:w="2462" w:type="dxa"/>
          </w:tcPr>
          <w:p w14:paraId="7F975759" w14:textId="41CD0678"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c>
          <w:tcPr>
            <w:tcW w:w="2121" w:type="dxa"/>
          </w:tcPr>
          <w:p w14:paraId="6BFEDBA7" w14:textId="374FEBDA"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c>
          <w:tcPr>
            <w:tcW w:w="1845" w:type="dxa"/>
          </w:tcPr>
          <w:p w14:paraId="2B3D8C48" w14:textId="7D8316BC"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c>
          <w:tcPr>
            <w:tcW w:w="1733" w:type="dxa"/>
          </w:tcPr>
          <w:p w14:paraId="733B6E4F" w14:textId="290C210F"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c>
          <w:tcPr>
            <w:tcW w:w="2134" w:type="dxa"/>
          </w:tcPr>
          <w:p w14:paraId="4A03C9D4" w14:textId="515D128B"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c>
          <w:tcPr>
            <w:tcW w:w="1328" w:type="dxa"/>
          </w:tcPr>
          <w:p w14:paraId="0E62B10C" w14:textId="7A9D2D05" w:rsidR="001A0CB4" w:rsidRPr="000E1AF0" w:rsidRDefault="00832C51" w:rsidP="00420975">
            <w:pPr>
              <w:pStyle w:val="TAL"/>
              <w:rPr>
                <w:rFonts w:eastAsia="SimSun"/>
                <w:lang w:eastAsia="zh-CN"/>
              </w:rPr>
            </w:pPr>
            <w:r w:rsidRPr="000E1AF0">
              <w:rPr>
                <w:rFonts w:eastAsia="SimSun"/>
                <w:lang w:eastAsia="zh-CN"/>
              </w:rPr>
              <w:t xml:space="preserve">Same as </w:t>
            </w:r>
            <w:r w:rsidR="00C348BD" w:rsidRPr="000E1AF0">
              <w:rPr>
                <w:lang w:eastAsia="zh-CN"/>
              </w:rPr>
              <w:t>6.2.1.1.2/6.2.1.1.3: Policy configured by CN</w:t>
            </w:r>
          </w:p>
        </w:tc>
      </w:tr>
      <w:tr w:rsidR="000E1AF0" w:rsidRPr="000E1AF0" w14:paraId="43707220" w14:textId="77777777" w:rsidTr="00420975">
        <w:trPr>
          <w:trHeight w:val="275"/>
        </w:trPr>
        <w:tc>
          <w:tcPr>
            <w:tcW w:w="2005" w:type="dxa"/>
            <w:vMerge/>
          </w:tcPr>
          <w:p w14:paraId="4C0DAF94" w14:textId="77777777" w:rsidR="001A0CB4" w:rsidRPr="000E1AF0" w:rsidRDefault="001A0CB4" w:rsidP="00420975">
            <w:pPr>
              <w:pStyle w:val="TAL"/>
              <w:rPr>
                <w:rFonts w:eastAsia="SimSun"/>
                <w:b/>
                <w:bCs/>
                <w:lang w:eastAsia="zh-CN"/>
              </w:rPr>
            </w:pPr>
          </w:p>
        </w:tc>
        <w:tc>
          <w:tcPr>
            <w:tcW w:w="1510" w:type="dxa"/>
          </w:tcPr>
          <w:p w14:paraId="4415AAA4" w14:textId="77777777" w:rsidR="001A0CB4" w:rsidRPr="000E1AF0" w:rsidRDefault="00832C51" w:rsidP="00420975">
            <w:pPr>
              <w:pStyle w:val="TAL"/>
              <w:rPr>
                <w:rFonts w:eastAsia="SimSun"/>
                <w:b/>
                <w:bCs/>
                <w:lang w:eastAsia="zh-CN"/>
              </w:rPr>
            </w:pPr>
            <w:r w:rsidRPr="000E1AF0">
              <w:rPr>
                <w:rFonts w:eastAsia="SimSun"/>
                <w:b/>
                <w:bCs/>
                <w:lang w:eastAsia="zh-CN"/>
              </w:rPr>
              <w:t>Solution without CN involvement</w:t>
            </w:r>
          </w:p>
        </w:tc>
        <w:tc>
          <w:tcPr>
            <w:tcW w:w="2462" w:type="dxa"/>
          </w:tcPr>
          <w:p w14:paraId="0E40224F" w14:textId="7225FE82" w:rsidR="001A0CB4" w:rsidRPr="000E1AF0" w:rsidRDefault="00832C51" w:rsidP="00420975">
            <w:pPr>
              <w:pStyle w:val="TAL"/>
              <w:rPr>
                <w:rFonts w:eastAsia="SimSun"/>
                <w:lang w:eastAsia="zh-CN"/>
              </w:rPr>
            </w:pPr>
            <w:r w:rsidRPr="000E1AF0">
              <w:rPr>
                <w:rFonts w:eastAsia="SimSun"/>
                <w:lang w:eastAsia="zh-CN"/>
              </w:rPr>
              <w:t>RAN is configured with re-mapping policy from the OAM.</w:t>
            </w:r>
          </w:p>
          <w:p w14:paraId="36A1BE95" w14:textId="77777777" w:rsidR="00067B2B" w:rsidRPr="000E1AF0" w:rsidRDefault="00067B2B" w:rsidP="00420975">
            <w:pPr>
              <w:pStyle w:val="TAL"/>
              <w:rPr>
                <w:rFonts w:eastAsia="SimSun"/>
                <w:lang w:eastAsia="zh-CN"/>
              </w:rPr>
            </w:pPr>
          </w:p>
          <w:p w14:paraId="4D70E42D" w14:textId="34944287" w:rsidR="001A0CB4" w:rsidRPr="000E1AF0" w:rsidRDefault="00832C51" w:rsidP="00420975">
            <w:pPr>
              <w:pStyle w:val="TAL"/>
              <w:rPr>
                <w:rFonts w:eastAsia="SimSun"/>
                <w:lang w:eastAsia="zh-CN"/>
              </w:rPr>
            </w:pPr>
            <w:r w:rsidRPr="000E1AF0">
              <w:rPr>
                <w:rFonts w:eastAsia="SimSun"/>
                <w:lang w:eastAsia="zh-CN"/>
              </w:rPr>
              <w:t>New functionality to support semi-handover case.</w:t>
            </w:r>
          </w:p>
          <w:p w14:paraId="36C8FF26" w14:textId="77777777" w:rsidR="00067B2B" w:rsidRPr="000E1AF0" w:rsidRDefault="00067B2B" w:rsidP="00420975">
            <w:pPr>
              <w:pStyle w:val="TAL"/>
              <w:rPr>
                <w:rFonts w:eastAsia="SimSun"/>
                <w:lang w:eastAsia="zh-CN"/>
              </w:rPr>
            </w:pPr>
          </w:p>
          <w:p w14:paraId="7EEE6404" w14:textId="5A06CD22" w:rsidR="001A0CB4" w:rsidRPr="000E1AF0" w:rsidRDefault="00832C51" w:rsidP="00420975">
            <w:pPr>
              <w:pStyle w:val="TAL"/>
              <w:rPr>
                <w:rFonts w:eastAsia="SimSun"/>
                <w:lang w:eastAsia="zh-CN"/>
              </w:rPr>
            </w:pPr>
            <w:r w:rsidRPr="000E1AF0">
              <w:rPr>
                <w:rFonts w:eastAsia="SimSun"/>
                <w:lang w:eastAsia="zh-CN"/>
              </w:rPr>
              <w:t xml:space="preserve">New behaviour in new </w:t>
            </w:r>
            <w:proofErr w:type="spellStart"/>
            <w:r w:rsidRPr="000E1AF0">
              <w:rPr>
                <w:rFonts w:eastAsia="SimSun"/>
                <w:lang w:eastAsia="zh-CN"/>
              </w:rPr>
              <w:t>gNB</w:t>
            </w:r>
            <w:proofErr w:type="spellEnd"/>
            <w:r w:rsidRPr="000E1AF0">
              <w:rPr>
                <w:rFonts w:eastAsia="SimSun"/>
                <w:lang w:eastAsia="zh-CN"/>
              </w:rPr>
              <w:t xml:space="preserve"> (allow usage by non-supported slice</w:t>
            </w:r>
            <w:r w:rsidR="00C348BD" w:rsidRPr="000E1AF0">
              <w:rPr>
                <w:lang w:eastAsia="zh-CN"/>
              </w:rPr>
              <w:t xml:space="preserve"> even though </w:t>
            </w:r>
            <w:proofErr w:type="spellStart"/>
            <w:r w:rsidR="00C348BD" w:rsidRPr="000E1AF0">
              <w:rPr>
                <w:lang w:eastAsia="zh-CN"/>
              </w:rPr>
              <w:t>gNB</w:t>
            </w:r>
            <w:proofErr w:type="spellEnd"/>
            <w:r w:rsidR="00C348BD" w:rsidRPr="000E1AF0">
              <w:rPr>
                <w:lang w:eastAsia="zh-CN"/>
              </w:rPr>
              <w:t xml:space="preserve"> does not support slice</w:t>
            </w:r>
            <w:r w:rsidRPr="000E1AF0">
              <w:rPr>
                <w:rFonts w:eastAsia="SimSun"/>
                <w:lang w:eastAsia="zh-CN"/>
              </w:rPr>
              <w:t>).</w:t>
            </w:r>
          </w:p>
          <w:p w14:paraId="51F884E4" w14:textId="77777777" w:rsidR="00067B2B" w:rsidRPr="000E1AF0" w:rsidRDefault="00067B2B" w:rsidP="00420975">
            <w:pPr>
              <w:pStyle w:val="TAL"/>
              <w:rPr>
                <w:rFonts w:eastAsia="SimSun"/>
                <w:lang w:eastAsia="zh-CN"/>
              </w:rPr>
            </w:pPr>
          </w:p>
          <w:p w14:paraId="38BBD88E" w14:textId="29666F69" w:rsidR="001A0CB4" w:rsidRPr="000E1AF0" w:rsidRDefault="00832C51" w:rsidP="00420975">
            <w:pPr>
              <w:pStyle w:val="TAL"/>
              <w:rPr>
                <w:rFonts w:eastAsia="SimSun"/>
                <w:lang w:eastAsia="zh-CN"/>
              </w:rPr>
            </w:pPr>
            <w:r w:rsidRPr="000E1AF0">
              <w:rPr>
                <w:rFonts w:eastAsia="SimSun"/>
                <w:lang w:eastAsia="zh-CN"/>
              </w:rPr>
              <w:t xml:space="preserve">Requires </w:t>
            </w:r>
            <w:proofErr w:type="spellStart"/>
            <w:r w:rsidRPr="000E1AF0">
              <w:rPr>
                <w:rFonts w:eastAsia="SimSun"/>
                <w:lang w:eastAsia="zh-CN"/>
              </w:rPr>
              <w:t>Xn</w:t>
            </w:r>
            <w:proofErr w:type="spellEnd"/>
            <w:r w:rsidRPr="000E1AF0">
              <w:rPr>
                <w:rFonts w:eastAsia="SimSun"/>
                <w:lang w:eastAsia="zh-CN"/>
              </w:rPr>
              <w:t xml:space="preserve"> support from inside old RA to any node inside new RA (unless continuity is broken later)</w:t>
            </w:r>
            <w:r w:rsidR="00420975" w:rsidRPr="000E1AF0">
              <w:rPr>
                <w:rFonts w:eastAsia="SimSun"/>
                <w:lang w:eastAsia="zh-CN"/>
              </w:rPr>
              <w:t>.</w:t>
            </w:r>
          </w:p>
        </w:tc>
        <w:tc>
          <w:tcPr>
            <w:tcW w:w="2121" w:type="dxa"/>
          </w:tcPr>
          <w:p w14:paraId="196F924F" w14:textId="53E0D852" w:rsidR="001A0CB4" w:rsidRPr="000E1AF0" w:rsidRDefault="00832C51" w:rsidP="00420975">
            <w:pPr>
              <w:pStyle w:val="TAL"/>
              <w:rPr>
                <w:rFonts w:eastAsia="SimSun"/>
                <w:lang w:eastAsia="zh-CN"/>
              </w:rPr>
            </w:pPr>
            <w:r w:rsidRPr="000E1AF0">
              <w:rPr>
                <w:rFonts w:eastAsia="SimSun"/>
                <w:lang w:eastAsia="zh-CN"/>
              </w:rPr>
              <w:t>New functionality to support the new handover case, where the UE is connected to target but source maintains UE signalling connection with CN.</w:t>
            </w:r>
          </w:p>
          <w:p w14:paraId="73D7A4C4" w14:textId="77777777" w:rsidR="00067B2B" w:rsidRPr="000E1AF0" w:rsidRDefault="00067B2B" w:rsidP="00420975">
            <w:pPr>
              <w:pStyle w:val="TAL"/>
              <w:rPr>
                <w:rFonts w:eastAsia="SimSun"/>
                <w:lang w:eastAsia="zh-CN"/>
              </w:rPr>
            </w:pPr>
          </w:p>
          <w:p w14:paraId="719B7FA1" w14:textId="5C159B76" w:rsidR="001A0CB4" w:rsidRPr="000E1AF0" w:rsidRDefault="00EF2A39" w:rsidP="00420975">
            <w:pPr>
              <w:pStyle w:val="TAL"/>
              <w:rPr>
                <w:rFonts w:eastAsia="SimSun"/>
                <w:lang w:eastAsia="zh-CN"/>
              </w:rPr>
            </w:pPr>
            <w:r w:rsidRPr="000E1AF0">
              <w:rPr>
                <w:lang w:eastAsia="zh-CN"/>
              </w:rPr>
              <w:t>It is FFS how the CN handles RA update from UE.</w:t>
            </w:r>
          </w:p>
        </w:tc>
        <w:tc>
          <w:tcPr>
            <w:tcW w:w="1845" w:type="dxa"/>
          </w:tcPr>
          <w:p w14:paraId="31221A99" w14:textId="43A30EEC" w:rsidR="001A0CB4" w:rsidRPr="000E1AF0" w:rsidRDefault="00832C51" w:rsidP="00420975">
            <w:pPr>
              <w:pStyle w:val="TAL"/>
              <w:rPr>
                <w:rFonts w:eastAsia="SimSun"/>
                <w:lang w:eastAsia="zh-CN"/>
              </w:rPr>
            </w:pPr>
            <w:r w:rsidRPr="000E1AF0">
              <w:rPr>
                <w:rFonts w:eastAsia="SimSun"/>
                <w:lang w:eastAsia="zh-CN"/>
              </w:rPr>
              <w:t>OAM configures slice re-mapping policy to the NG-RAN.</w:t>
            </w:r>
          </w:p>
        </w:tc>
        <w:tc>
          <w:tcPr>
            <w:tcW w:w="1733" w:type="dxa"/>
          </w:tcPr>
          <w:p w14:paraId="04633CF2" w14:textId="37978379" w:rsidR="001A0CB4" w:rsidRPr="000E1AF0" w:rsidRDefault="00832C51" w:rsidP="00420975">
            <w:pPr>
              <w:pStyle w:val="TAL"/>
              <w:rPr>
                <w:rFonts w:eastAsia="SimSun"/>
                <w:lang w:eastAsia="zh-CN"/>
              </w:rPr>
            </w:pPr>
            <w:r w:rsidRPr="000E1AF0">
              <w:rPr>
                <w:rFonts w:eastAsia="SimSun"/>
                <w:lang w:eastAsia="zh-CN"/>
              </w:rPr>
              <w:t>New functionality to support the new handover case, where the UE is connected to target but source maintains UE signalling connection with CN.</w:t>
            </w:r>
          </w:p>
          <w:p w14:paraId="4A9B7905" w14:textId="77777777" w:rsidR="00067B2B" w:rsidRPr="000E1AF0" w:rsidRDefault="00067B2B" w:rsidP="00420975">
            <w:pPr>
              <w:pStyle w:val="TAL"/>
              <w:rPr>
                <w:rFonts w:eastAsia="SimSun"/>
                <w:lang w:eastAsia="zh-CN"/>
              </w:rPr>
            </w:pPr>
          </w:p>
          <w:p w14:paraId="6E25CFD3" w14:textId="3B40A13D" w:rsidR="00C348BD" w:rsidRPr="000E1AF0" w:rsidRDefault="00C348BD" w:rsidP="00420975">
            <w:pPr>
              <w:pStyle w:val="TAL"/>
              <w:rPr>
                <w:lang w:eastAsia="zh-CN"/>
              </w:rPr>
            </w:pPr>
            <w:r w:rsidRPr="000E1AF0">
              <w:rPr>
                <w:lang w:eastAsia="zh-CN"/>
              </w:rPr>
              <w:t>RA procedure and consistency between allowed S-NSSAI in new RA are FFS.</w:t>
            </w:r>
          </w:p>
          <w:p w14:paraId="3976662B" w14:textId="77777777" w:rsidR="00067B2B" w:rsidRPr="000E1AF0" w:rsidRDefault="00067B2B" w:rsidP="00420975">
            <w:pPr>
              <w:pStyle w:val="TAL"/>
              <w:rPr>
                <w:rFonts w:eastAsia="SimSun"/>
                <w:lang w:eastAsia="zh-CN"/>
              </w:rPr>
            </w:pPr>
          </w:p>
          <w:p w14:paraId="3BA2CF88" w14:textId="478427F4" w:rsidR="001A0CB4" w:rsidRPr="000E1AF0" w:rsidRDefault="00C348BD" w:rsidP="00420975">
            <w:pPr>
              <w:pStyle w:val="TAL"/>
              <w:rPr>
                <w:rFonts w:eastAsia="SimSun"/>
                <w:lang w:eastAsia="zh-CN"/>
              </w:rPr>
            </w:pPr>
            <w:r w:rsidRPr="000E1AF0">
              <w:rPr>
                <w:rFonts w:eastAsia="SimSun"/>
                <w:bCs/>
                <w:lang w:eastAsia="zh-CN"/>
              </w:rPr>
              <w:t>S</w:t>
            </w:r>
            <w:r w:rsidRPr="000E1AF0">
              <w:rPr>
                <w:iCs/>
                <w:lang w:eastAsia="zh-CN"/>
              </w:rPr>
              <w:t>tudy in SA2 is needed</w:t>
            </w:r>
            <w:r w:rsidR="00832C51" w:rsidRPr="000E1AF0">
              <w:rPr>
                <w:rFonts w:eastAsia="SimSun"/>
                <w:lang w:eastAsia="zh-CN"/>
              </w:rPr>
              <w:t>.</w:t>
            </w:r>
          </w:p>
        </w:tc>
        <w:tc>
          <w:tcPr>
            <w:tcW w:w="2134" w:type="dxa"/>
          </w:tcPr>
          <w:p w14:paraId="7000743D" w14:textId="7A7BB93E" w:rsidR="001A0CB4" w:rsidRPr="000E1AF0" w:rsidRDefault="00832C51" w:rsidP="00420975">
            <w:pPr>
              <w:pStyle w:val="TAL"/>
              <w:rPr>
                <w:rFonts w:eastAsia="SimSun"/>
                <w:lang w:eastAsia="zh-CN"/>
              </w:rPr>
            </w:pPr>
            <w:r w:rsidRPr="000E1AF0">
              <w:rPr>
                <w:rFonts w:eastAsia="SimSun"/>
                <w:lang w:eastAsia="zh-CN"/>
              </w:rPr>
              <w:t>Solution at the cost of CN, OAM, RAN and UE impact.</w:t>
            </w:r>
          </w:p>
          <w:p w14:paraId="777E869E" w14:textId="77777777" w:rsidR="00067B2B" w:rsidRPr="000E1AF0" w:rsidRDefault="00067B2B" w:rsidP="00420975">
            <w:pPr>
              <w:pStyle w:val="TAL"/>
              <w:rPr>
                <w:rFonts w:eastAsia="SimSun"/>
                <w:lang w:eastAsia="zh-CN"/>
              </w:rPr>
            </w:pPr>
          </w:p>
          <w:p w14:paraId="7317D23F" w14:textId="368A4C5B" w:rsidR="001A0CB4" w:rsidRPr="000E1AF0" w:rsidRDefault="00EF2A39" w:rsidP="00420975">
            <w:pPr>
              <w:pStyle w:val="TAL"/>
              <w:rPr>
                <w:rFonts w:eastAsia="SimSun"/>
                <w:lang w:eastAsia="zh-CN"/>
              </w:rPr>
            </w:pPr>
            <w:r w:rsidRPr="000E1AF0">
              <w:rPr>
                <w:lang w:eastAsia="zh-CN"/>
              </w:rPr>
              <w:t>Feasibility would require SA2 study.</w:t>
            </w:r>
          </w:p>
        </w:tc>
        <w:tc>
          <w:tcPr>
            <w:tcW w:w="1328" w:type="dxa"/>
          </w:tcPr>
          <w:p w14:paraId="6831394F" w14:textId="0A523977" w:rsidR="001A0CB4" w:rsidRPr="000E1AF0" w:rsidRDefault="00832C51" w:rsidP="00420975">
            <w:pPr>
              <w:pStyle w:val="TAL"/>
              <w:rPr>
                <w:rFonts w:eastAsia="SimSun"/>
                <w:lang w:eastAsia="zh-CN"/>
              </w:rPr>
            </w:pPr>
            <w:r w:rsidRPr="000E1AF0">
              <w:rPr>
                <w:rFonts w:eastAsia="SimSun"/>
                <w:lang w:eastAsia="zh-CN"/>
              </w:rPr>
              <w:t>2, 4</w:t>
            </w:r>
          </w:p>
        </w:tc>
      </w:tr>
      <w:tr w:rsidR="000E1AF0" w:rsidRPr="000E1AF0" w14:paraId="03BB25B7" w14:textId="77777777" w:rsidTr="00420975">
        <w:trPr>
          <w:trHeight w:val="275"/>
        </w:trPr>
        <w:tc>
          <w:tcPr>
            <w:tcW w:w="2005" w:type="dxa"/>
            <w:vMerge w:val="restart"/>
            <w:vAlign w:val="center"/>
          </w:tcPr>
          <w:p w14:paraId="4BD71B14" w14:textId="77777777" w:rsidR="001A0CB4" w:rsidRPr="000E1AF0" w:rsidRDefault="00832C51" w:rsidP="00420975">
            <w:pPr>
              <w:pStyle w:val="TAL"/>
              <w:rPr>
                <w:rFonts w:eastAsia="SimSun"/>
                <w:b/>
                <w:bCs/>
                <w:lang w:eastAsia="zh-CN"/>
              </w:rPr>
            </w:pPr>
            <w:r w:rsidRPr="000E1AF0">
              <w:rPr>
                <w:rFonts w:eastAsia="SimSun"/>
                <w:b/>
                <w:bCs/>
                <w:lang w:eastAsia="zh-CN"/>
              </w:rPr>
              <w:t>6.2.3: Resource management in NG-RAN node</w:t>
            </w:r>
          </w:p>
        </w:tc>
        <w:tc>
          <w:tcPr>
            <w:tcW w:w="1510" w:type="dxa"/>
          </w:tcPr>
          <w:p w14:paraId="1636A5DC" w14:textId="4B7E6C23" w:rsidR="001A0CB4" w:rsidRPr="000E1AF0" w:rsidRDefault="00832C51" w:rsidP="00420975">
            <w:pPr>
              <w:pStyle w:val="TAL"/>
              <w:rPr>
                <w:rFonts w:eastAsia="SimSun"/>
                <w:b/>
                <w:bCs/>
                <w:lang w:eastAsia="zh-CN"/>
              </w:rPr>
            </w:pPr>
            <w:r w:rsidRPr="000E1AF0">
              <w:rPr>
                <w:rFonts w:eastAsia="SimSun"/>
                <w:b/>
                <w:bCs/>
                <w:lang w:eastAsia="zh-CN"/>
              </w:rPr>
              <w:t>6.2.3.1: Configuration based Solution</w:t>
            </w:r>
          </w:p>
        </w:tc>
        <w:tc>
          <w:tcPr>
            <w:tcW w:w="2462" w:type="dxa"/>
          </w:tcPr>
          <w:p w14:paraId="4985A95C" w14:textId="37015CF8" w:rsidR="001A0CB4" w:rsidRPr="000E1AF0" w:rsidRDefault="00832C51" w:rsidP="00420975">
            <w:pPr>
              <w:pStyle w:val="TAL"/>
              <w:rPr>
                <w:rFonts w:eastAsia="SimSun"/>
                <w:lang w:eastAsia="zh-CN"/>
              </w:rPr>
            </w:pPr>
            <w:r w:rsidRPr="000E1AF0">
              <w:rPr>
                <w:rFonts w:eastAsia="SimSun"/>
                <w:lang w:eastAsia="zh-CN"/>
              </w:rPr>
              <w:t>RAN is configured with re-mapping policy from the OAM.</w:t>
            </w:r>
          </w:p>
          <w:p w14:paraId="4A5854CF" w14:textId="77777777" w:rsidR="00067B2B" w:rsidRPr="000E1AF0" w:rsidRDefault="00067B2B" w:rsidP="00420975">
            <w:pPr>
              <w:pStyle w:val="TAL"/>
              <w:rPr>
                <w:rFonts w:eastAsia="SimSun"/>
                <w:lang w:eastAsia="zh-CN"/>
              </w:rPr>
            </w:pPr>
          </w:p>
          <w:p w14:paraId="129D2CAD" w14:textId="0DB7FCD7" w:rsidR="001A0CB4" w:rsidRPr="000E1AF0" w:rsidRDefault="00832C51" w:rsidP="00420975">
            <w:pPr>
              <w:pStyle w:val="TAL"/>
              <w:rPr>
                <w:rFonts w:eastAsia="SimSun"/>
                <w:lang w:eastAsia="zh-CN"/>
              </w:rPr>
            </w:pPr>
            <w:r w:rsidRPr="000E1AF0">
              <w:rPr>
                <w:rFonts w:eastAsia="SimSun"/>
                <w:lang w:eastAsia="zh-CN"/>
              </w:rPr>
              <w:t>RAN may possibly signal the RAN-internal slice resource change to CN.</w:t>
            </w:r>
          </w:p>
        </w:tc>
        <w:tc>
          <w:tcPr>
            <w:tcW w:w="2121" w:type="dxa"/>
          </w:tcPr>
          <w:p w14:paraId="1EF608EE" w14:textId="50C4DFC4" w:rsidR="001A0CB4" w:rsidRPr="000E1AF0" w:rsidRDefault="00832C51" w:rsidP="00420975">
            <w:pPr>
              <w:pStyle w:val="TAL"/>
              <w:rPr>
                <w:rFonts w:eastAsia="SimSun"/>
                <w:lang w:eastAsia="zh-CN"/>
              </w:rPr>
            </w:pPr>
            <w:r w:rsidRPr="000E1AF0">
              <w:rPr>
                <w:rFonts w:eastAsia="SimSun"/>
                <w:lang w:eastAsia="zh-CN"/>
              </w:rPr>
              <w:lastRenderedPageBreak/>
              <w:t xml:space="preserve">FFS if the CN needs to be notified in case of any RAN-internal </w:t>
            </w:r>
            <w:r w:rsidRPr="000E1AF0">
              <w:rPr>
                <w:rFonts w:eastAsia="SimSun"/>
                <w:lang w:eastAsia="zh-CN"/>
              </w:rPr>
              <w:lastRenderedPageBreak/>
              <w:t>slice resource change e.g., for charging purpose.</w:t>
            </w:r>
          </w:p>
        </w:tc>
        <w:tc>
          <w:tcPr>
            <w:tcW w:w="1845" w:type="dxa"/>
          </w:tcPr>
          <w:p w14:paraId="5FC15778" w14:textId="71EA6EF3" w:rsidR="001A0CB4" w:rsidRPr="000E1AF0" w:rsidRDefault="00832C51" w:rsidP="00420975">
            <w:pPr>
              <w:pStyle w:val="TAL"/>
              <w:rPr>
                <w:rFonts w:eastAsia="SimSun"/>
                <w:lang w:eastAsia="zh-CN"/>
              </w:rPr>
            </w:pPr>
            <w:r w:rsidRPr="000E1AF0">
              <w:rPr>
                <w:rFonts w:eastAsia="SimSun"/>
                <w:lang w:eastAsia="zh-CN"/>
              </w:rPr>
              <w:lastRenderedPageBreak/>
              <w:t xml:space="preserve">OAM configures slice resource </w:t>
            </w:r>
            <w:r w:rsidRPr="000E1AF0">
              <w:rPr>
                <w:rFonts w:eastAsia="SimSun"/>
                <w:lang w:eastAsia="zh-CN"/>
              </w:rPr>
              <w:lastRenderedPageBreak/>
              <w:t>policy to the NG-RAN.</w:t>
            </w:r>
          </w:p>
          <w:p w14:paraId="49AF66EC" w14:textId="77777777" w:rsidR="00067B2B" w:rsidRPr="000E1AF0" w:rsidRDefault="00067B2B" w:rsidP="00420975">
            <w:pPr>
              <w:pStyle w:val="TAL"/>
              <w:rPr>
                <w:rFonts w:eastAsia="SimSun"/>
                <w:lang w:eastAsia="zh-CN"/>
              </w:rPr>
            </w:pPr>
          </w:p>
          <w:p w14:paraId="17457B9A" w14:textId="2B562595" w:rsidR="001A0CB4" w:rsidRPr="000E1AF0" w:rsidRDefault="00C348BD" w:rsidP="00420975">
            <w:pPr>
              <w:pStyle w:val="TAL"/>
              <w:rPr>
                <w:rFonts w:eastAsia="SimSun"/>
                <w:lang w:eastAsia="zh-CN"/>
              </w:rPr>
            </w:pPr>
            <w:r w:rsidRPr="000E1AF0">
              <w:rPr>
                <w:lang w:eastAsia="zh-CN"/>
              </w:rPr>
              <w:t>A study in SA5 may be needed if further capabilities are deemed required by RAN beyond those already supported</w:t>
            </w:r>
            <w:r w:rsidR="00420975" w:rsidRPr="000E1AF0">
              <w:rPr>
                <w:lang w:eastAsia="zh-CN"/>
              </w:rPr>
              <w:t>.</w:t>
            </w:r>
          </w:p>
        </w:tc>
        <w:tc>
          <w:tcPr>
            <w:tcW w:w="1733" w:type="dxa"/>
          </w:tcPr>
          <w:p w14:paraId="1C2868BD" w14:textId="0300578F" w:rsidR="001A0CB4" w:rsidRPr="000E1AF0" w:rsidRDefault="00832C51" w:rsidP="00420975">
            <w:pPr>
              <w:pStyle w:val="TAL"/>
              <w:rPr>
                <w:rFonts w:eastAsia="SimSun"/>
                <w:lang w:eastAsia="zh-CN"/>
              </w:rPr>
            </w:pPr>
            <w:r w:rsidRPr="000E1AF0">
              <w:rPr>
                <w:rFonts w:eastAsia="SimSun"/>
                <w:lang w:eastAsia="zh-CN"/>
              </w:rPr>
              <w:lastRenderedPageBreak/>
              <w:t>No impact</w:t>
            </w:r>
          </w:p>
        </w:tc>
        <w:tc>
          <w:tcPr>
            <w:tcW w:w="2134" w:type="dxa"/>
          </w:tcPr>
          <w:p w14:paraId="252D80D4" w14:textId="1F1AC522" w:rsidR="001A0CB4" w:rsidRPr="000E1AF0" w:rsidRDefault="00832C51" w:rsidP="00420975">
            <w:pPr>
              <w:pStyle w:val="TAL"/>
              <w:rPr>
                <w:rFonts w:eastAsia="SimSun"/>
                <w:lang w:eastAsia="zh-CN"/>
              </w:rPr>
            </w:pPr>
            <w:r w:rsidRPr="000E1AF0">
              <w:rPr>
                <w:rFonts w:eastAsia="SimSun"/>
                <w:lang w:eastAsia="zh-CN"/>
              </w:rPr>
              <w:t xml:space="preserve">Simple and effective solution at the main </w:t>
            </w:r>
            <w:r w:rsidRPr="000E1AF0">
              <w:rPr>
                <w:rFonts w:eastAsia="SimSun"/>
                <w:lang w:eastAsia="zh-CN"/>
              </w:rPr>
              <w:lastRenderedPageBreak/>
              <w:t>cost of the OAM impact.</w:t>
            </w:r>
          </w:p>
        </w:tc>
        <w:tc>
          <w:tcPr>
            <w:tcW w:w="1328" w:type="dxa"/>
          </w:tcPr>
          <w:p w14:paraId="5D3CE21C" w14:textId="231233AE" w:rsidR="001A0CB4" w:rsidRPr="000E1AF0" w:rsidRDefault="00832C51" w:rsidP="00420975">
            <w:pPr>
              <w:pStyle w:val="TAL"/>
              <w:rPr>
                <w:rFonts w:eastAsia="SimSun"/>
                <w:lang w:eastAsia="zh-CN"/>
              </w:rPr>
            </w:pPr>
            <w:r w:rsidRPr="000E1AF0">
              <w:rPr>
                <w:rFonts w:eastAsia="SimSun"/>
                <w:lang w:eastAsia="zh-CN"/>
              </w:rPr>
              <w:lastRenderedPageBreak/>
              <w:t>1, 3, 5, 6.</w:t>
            </w:r>
          </w:p>
        </w:tc>
      </w:tr>
      <w:tr w:rsidR="000E1AF0" w:rsidRPr="000E1AF0" w14:paraId="5167FF2D" w14:textId="77777777" w:rsidTr="00420975">
        <w:trPr>
          <w:trHeight w:val="275"/>
        </w:trPr>
        <w:tc>
          <w:tcPr>
            <w:tcW w:w="2005" w:type="dxa"/>
            <w:vMerge/>
          </w:tcPr>
          <w:p w14:paraId="3DA29348" w14:textId="77777777" w:rsidR="001A0CB4" w:rsidRPr="000E1AF0" w:rsidRDefault="001A0CB4" w:rsidP="00420975">
            <w:pPr>
              <w:pStyle w:val="TAL"/>
              <w:rPr>
                <w:rFonts w:eastAsia="SimSun"/>
                <w:b/>
                <w:bCs/>
                <w:lang w:eastAsia="zh-CN"/>
              </w:rPr>
            </w:pPr>
          </w:p>
        </w:tc>
        <w:tc>
          <w:tcPr>
            <w:tcW w:w="1510" w:type="dxa"/>
          </w:tcPr>
          <w:p w14:paraId="20F8F4AB" w14:textId="77777777" w:rsidR="001A0CB4" w:rsidRPr="000E1AF0" w:rsidRDefault="00832C51" w:rsidP="00420975">
            <w:pPr>
              <w:pStyle w:val="TAL"/>
              <w:rPr>
                <w:rFonts w:eastAsia="SimSun"/>
                <w:b/>
                <w:bCs/>
                <w:lang w:eastAsia="zh-CN"/>
              </w:rPr>
            </w:pPr>
            <w:r w:rsidRPr="000E1AF0">
              <w:rPr>
                <w:rFonts w:eastAsia="SimSun"/>
                <w:b/>
                <w:bCs/>
                <w:lang w:eastAsia="zh-CN"/>
              </w:rPr>
              <w:t>6.2.3.2: Slice resource re-partitioning</w:t>
            </w:r>
          </w:p>
        </w:tc>
        <w:tc>
          <w:tcPr>
            <w:tcW w:w="2462" w:type="dxa"/>
          </w:tcPr>
          <w:p w14:paraId="09CF10DA" w14:textId="05B0A89D" w:rsidR="001A0CB4" w:rsidRPr="000E1AF0" w:rsidRDefault="00832C51" w:rsidP="00420975">
            <w:pPr>
              <w:pStyle w:val="TAL"/>
              <w:rPr>
                <w:rFonts w:eastAsia="SimSun"/>
                <w:lang w:eastAsia="zh-CN"/>
              </w:rPr>
            </w:pPr>
            <w:r w:rsidRPr="000E1AF0">
              <w:rPr>
                <w:rFonts w:eastAsia="SimSun"/>
                <w:lang w:eastAsia="zh-CN"/>
              </w:rPr>
              <w:t>RAN is configured with re-mapping policy from the OAM.</w:t>
            </w:r>
          </w:p>
          <w:p w14:paraId="6541547E" w14:textId="77777777" w:rsidR="00067B2B" w:rsidRPr="000E1AF0" w:rsidRDefault="00067B2B" w:rsidP="00420975">
            <w:pPr>
              <w:pStyle w:val="TAL"/>
              <w:rPr>
                <w:rFonts w:eastAsia="SimSun"/>
                <w:lang w:eastAsia="zh-CN"/>
              </w:rPr>
            </w:pPr>
          </w:p>
          <w:p w14:paraId="61679D1E" w14:textId="77117720" w:rsidR="001A0CB4" w:rsidRPr="000E1AF0" w:rsidRDefault="00832C51" w:rsidP="00420975">
            <w:pPr>
              <w:pStyle w:val="TAL"/>
              <w:rPr>
                <w:rFonts w:eastAsia="SimSun"/>
                <w:lang w:eastAsia="zh-CN"/>
              </w:rPr>
            </w:pPr>
            <w:r w:rsidRPr="000E1AF0">
              <w:rPr>
                <w:rFonts w:eastAsia="SimSun"/>
                <w:lang w:eastAsia="zh-CN"/>
              </w:rPr>
              <w:t>RAN may possibly signal the RAN-internal slice resource change to CN</w:t>
            </w:r>
            <w:r w:rsidR="00420975" w:rsidRPr="000E1AF0">
              <w:rPr>
                <w:rFonts w:eastAsia="SimSun"/>
                <w:lang w:eastAsia="zh-CN"/>
              </w:rPr>
              <w:t>.</w:t>
            </w:r>
          </w:p>
        </w:tc>
        <w:tc>
          <w:tcPr>
            <w:tcW w:w="2121" w:type="dxa"/>
          </w:tcPr>
          <w:p w14:paraId="76DB3E98" w14:textId="5D19EE5F" w:rsidR="001A0CB4" w:rsidRPr="000E1AF0" w:rsidRDefault="00832C51" w:rsidP="00420975">
            <w:pPr>
              <w:pStyle w:val="TAL"/>
              <w:rPr>
                <w:rFonts w:eastAsia="SimSun"/>
                <w:lang w:eastAsia="zh-CN"/>
              </w:rPr>
            </w:pPr>
            <w:r w:rsidRPr="000E1AF0">
              <w:rPr>
                <w:rFonts w:eastAsia="SimSun"/>
                <w:lang w:eastAsia="zh-CN"/>
              </w:rPr>
              <w:t>FFS if the CN needs to be notified in case of any RAN-internal slice resource change e.g., for charging purpose.</w:t>
            </w:r>
          </w:p>
        </w:tc>
        <w:tc>
          <w:tcPr>
            <w:tcW w:w="1845" w:type="dxa"/>
          </w:tcPr>
          <w:p w14:paraId="53FD3EA9" w14:textId="39853A4E" w:rsidR="001A0CB4" w:rsidRPr="000E1AF0" w:rsidRDefault="00832C51" w:rsidP="00420975">
            <w:pPr>
              <w:pStyle w:val="TAL"/>
              <w:rPr>
                <w:rFonts w:eastAsia="SimSun"/>
                <w:lang w:eastAsia="zh-CN"/>
              </w:rPr>
            </w:pPr>
            <w:r w:rsidRPr="000E1AF0">
              <w:rPr>
                <w:rFonts w:eastAsia="SimSun"/>
                <w:lang w:eastAsia="zh-CN"/>
              </w:rPr>
              <w:t>OAM configures slice resource re-mapping policy to the NG-RAN.</w:t>
            </w:r>
          </w:p>
          <w:p w14:paraId="471A9415" w14:textId="77777777" w:rsidR="00067B2B" w:rsidRPr="000E1AF0" w:rsidRDefault="00067B2B" w:rsidP="00420975">
            <w:pPr>
              <w:pStyle w:val="TAL"/>
              <w:rPr>
                <w:rFonts w:eastAsia="SimSun"/>
                <w:lang w:eastAsia="zh-CN"/>
              </w:rPr>
            </w:pPr>
          </w:p>
          <w:p w14:paraId="3559B389" w14:textId="2F96409D" w:rsidR="001A0CB4" w:rsidRPr="000E1AF0" w:rsidRDefault="00C348BD" w:rsidP="00420975">
            <w:pPr>
              <w:pStyle w:val="TAL"/>
              <w:rPr>
                <w:rFonts w:eastAsia="SimSun"/>
                <w:lang w:eastAsia="zh-CN"/>
              </w:rPr>
            </w:pPr>
            <w:r w:rsidRPr="000E1AF0">
              <w:rPr>
                <w:lang w:eastAsia="zh-CN"/>
              </w:rPr>
              <w:t>A study in SA5 may be needed if further capabilities are deemed required by RAN beyond those already supported</w:t>
            </w:r>
            <w:r w:rsidR="00420975" w:rsidRPr="000E1AF0">
              <w:rPr>
                <w:lang w:eastAsia="zh-CN"/>
              </w:rPr>
              <w:t>.</w:t>
            </w:r>
          </w:p>
        </w:tc>
        <w:tc>
          <w:tcPr>
            <w:tcW w:w="1733" w:type="dxa"/>
          </w:tcPr>
          <w:p w14:paraId="4D4955F3" w14:textId="77777777" w:rsidR="001A0CB4" w:rsidRPr="000E1AF0" w:rsidRDefault="00832C51" w:rsidP="00420975">
            <w:pPr>
              <w:pStyle w:val="TAL"/>
              <w:rPr>
                <w:rFonts w:eastAsia="SimSun"/>
                <w:lang w:eastAsia="zh-CN"/>
              </w:rPr>
            </w:pPr>
            <w:r w:rsidRPr="000E1AF0">
              <w:rPr>
                <w:rFonts w:eastAsia="SimSun"/>
                <w:lang w:eastAsia="zh-CN"/>
              </w:rPr>
              <w:t>No impact</w:t>
            </w:r>
          </w:p>
        </w:tc>
        <w:tc>
          <w:tcPr>
            <w:tcW w:w="2134" w:type="dxa"/>
          </w:tcPr>
          <w:p w14:paraId="0C99DC96" w14:textId="29AAB8F3" w:rsidR="001A0CB4" w:rsidRPr="000E1AF0" w:rsidRDefault="00832C51" w:rsidP="00420975">
            <w:pPr>
              <w:pStyle w:val="TAL"/>
              <w:rPr>
                <w:rFonts w:eastAsia="SimSun"/>
                <w:lang w:eastAsia="zh-CN"/>
              </w:rPr>
            </w:pPr>
            <w:r w:rsidRPr="000E1AF0">
              <w:rPr>
                <w:rFonts w:eastAsia="SimSun"/>
                <w:lang w:eastAsia="zh-CN"/>
              </w:rPr>
              <w:t>Simple and effective solution at the main cost of the OAM impact</w:t>
            </w:r>
            <w:r w:rsidR="00420975" w:rsidRPr="000E1AF0">
              <w:rPr>
                <w:rFonts w:eastAsia="SimSun"/>
                <w:lang w:eastAsia="zh-CN"/>
              </w:rPr>
              <w:t>.</w:t>
            </w:r>
          </w:p>
        </w:tc>
        <w:tc>
          <w:tcPr>
            <w:tcW w:w="1328" w:type="dxa"/>
          </w:tcPr>
          <w:p w14:paraId="05B02429" w14:textId="77777777" w:rsidR="001A0CB4" w:rsidRPr="000E1AF0" w:rsidRDefault="00832C51" w:rsidP="00420975">
            <w:pPr>
              <w:pStyle w:val="TAL"/>
              <w:rPr>
                <w:rFonts w:eastAsia="SimSun"/>
                <w:lang w:eastAsia="zh-CN"/>
              </w:rPr>
            </w:pPr>
            <w:r w:rsidRPr="000E1AF0">
              <w:rPr>
                <w:rFonts w:eastAsia="SimSun"/>
                <w:lang w:eastAsia="zh-CN"/>
              </w:rPr>
              <w:t>1, 3, 5, 6</w:t>
            </w:r>
          </w:p>
        </w:tc>
      </w:tr>
      <w:tr w:rsidR="000E1AF0" w:rsidRPr="000E1AF0" w14:paraId="0DED2DBF" w14:textId="77777777" w:rsidTr="00420975">
        <w:trPr>
          <w:trHeight w:val="275"/>
        </w:trPr>
        <w:tc>
          <w:tcPr>
            <w:tcW w:w="2005" w:type="dxa"/>
            <w:vMerge/>
          </w:tcPr>
          <w:p w14:paraId="1DB549BA" w14:textId="77777777" w:rsidR="001A0CB4" w:rsidRPr="000E1AF0" w:rsidRDefault="001A0CB4" w:rsidP="00420975">
            <w:pPr>
              <w:pStyle w:val="TAL"/>
              <w:rPr>
                <w:rFonts w:eastAsia="SimSun"/>
                <w:b/>
                <w:bCs/>
                <w:lang w:eastAsia="zh-CN"/>
              </w:rPr>
            </w:pPr>
          </w:p>
        </w:tc>
        <w:tc>
          <w:tcPr>
            <w:tcW w:w="1510" w:type="dxa"/>
          </w:tcPr>
          <w:p w14:paraId="4EDA1905" w14:textId="77777777" w:rsidR="001A0CB4" w:rsidRPr="000E1AF0" w:rsidRDefault="00832C51" w:rsidP="00420975">
            <w:pPr>
              <w:pStyle w:val="TAL"/>
              <w:rPr>
                <w:rFonts w:eastAsia="SimSun"/>
                <w:b/>
                <w:bCs/>
                <w:lang w:eastAsia="zh-CN"/>
              </w:rPr>
            </w:pPr>
            <w:r w:rsidRPr="000E1AF0">
              <w:rPr>
                <w:rFonts w:eastAsia="SimSun"/>
                <w:b/>
                <w:bCs/>
                <w:lang w:eastAsia="zh-CN"/>
              </w:rPr>
              <w:t>6.2.3.3: Multi-carrier radio resource sharing</w:t>
            </w:r>
          </w:p>
        </w:tc>
        <w:tc>
          <w:tcPr>
            <w:tcW w:w="2462" w:type="dxa"/>
          </w:tcPr>
          <w:p w14:paraId="0959AAE1" w14:textId="14E0CF69" w:rsidR="001A0CB4" w:rsidRPr="000E1AF0" w:rsidRDefault="00832C51" w:rsidP="00420975">
            <w:pPr>
              <w:pStyle w:val="TAL"/>
              <w:rPr>
                <w:rFonts w:eastAsia="SimSun"/>
                <w:lang w:eastAsia="zh-CN"/>
              </w:rPr>
            </w:pPr>
            <w:r w:rsidRPr="000E1AF0">
              <w:rPr>
                <w:rFonts w:eastAsia="SimSun"/>
                <w:lang w:eastAsia="zh-CN"/>
              </w:rPr>
              <w:t>No impact.</w:t>
            </w:r>
          </w:p>
        </w:tc>
        <w:tc>
          <w:tcPr>
            <w:tcW w:w="2121" w:type="dxa"/>
          </w:tcPr>
          <w:p w14:paraId="4FFD2678" w14:textId="77777777" w:rsidR="001A0CB4" w:rsidRPr="000E1AF0" w:rsidRDefault="00832C51" w:rsidP="00420975">
            <w:pPr>
              <w:pStyle w:val="TAL"/>
              <w:rPr>
                <w:rFonts w:eastAsia="SimSun"/>
                <w:lang w:eastAsia="zh-CN"/>
              </w:rPr>
            </w:pPr>
            <w:r w:rsidRPr="000E1AF0">
              <w:rPr>
                <w:rFonts w:eastAsia="SimSun"/>
                <w:lang w:eastAsia="zh-CN"/>
              </w:rPr>
              <w:t>No impact</w:t>
            </w:r>
          </w:p>
        </w:tc>
        <w:tc>
          <w:tcPr>
            <w:tcW w:w="1845" w:type="dxa"/>
          </w:tcPr>
          <w:p w14:paraId="3DB9B44B" w14:textId="2F3F94C0" w:rsidR="001A0CB4" w:rsidRPr="000E1AF0" w:rsidRDefault="00C348BD" w:rsidP="00420975">
            <w:pPr>
              <w:pStyle w:val="TAL"/>
              <w:rPr>
                <w:lang w:eastAsia="zh-CN"/>
              </w:rPr>
            </w:pPr>
            <w:r w:rsidRPr="000E1AF0">
              <w:rPr>
                <w:lang w:eastAsia="zh-CN"/>
              </w:rPr>
              <w:t xml:space="preserve">SA5 noted that the concept of </w:t>
            </w:r>
            <w:proofErr w:type="spellStart"/>
            <w:r w:rsidRPr="000E1AF0">
              <w:rPr>
                <w:lang w:eastAsia="zh-CN"/>
              </w:rPr>
              <w:t>RRMPolicyRatio</w:t>
            </w:r>
            <w:proofErr w:type="spellEnd"/>
            <w:r w:rsidRPr="000E1AF0">
              <w:rPr>
                <w:lang w:eastAsia="zh-CN"/>
              </w:rPr>
              <w:t xml:space="preserve"> is configurable per cell, but not per frequency.</w:t>
            </w:r>
          </w:p>
          <w:p w14:paraId="353A684F" w14:textId="77777777" w:rsidR="00067B2B" w:rsidRPr="000E1AF0" w:rsidRDefault="00067B2B" w:rsidP="00420975">
            <w:pPr>
              <w:pStyle w:val="TAL"/>
              <w:rPr>
                <w:lang w:eastAsia="zh-CN"/>
              </w:rPr>
            </w:pPr>
          </w:p>
          <w:p w14:paraId="18466DE7" w14:textId="77777777" w:rsidR="001A2923" w:rsidRPr="000E1AF0" w:rsidRDefault="001A2923" w:rsidP="00420975">
            <w:pPr>
              <w:pStyle w:val="TAL"/>
              <w:rPr>
                <w:rFonts w:eastAsia="SimSun"/>
                <w:lang w:eastAsia="zh-CN"/>
              </w:rPr>
            </w:pPr>
            <w:r w:rsidRPr="000E1AF0">
              <w:t>A study in SA5 may be needed if further capabilities are deemed required by RAN beyond those already supported.</w:t>
            </w:r>
          </w:p>
        </w:tc>
        <w:tc>
          <w:tcPr>
            <w:tcW w:w="1733" w:type="dxa"/>
          </w:tcPr>
          <w:p w14:paraId="60F2E36C" w14:textId="77777777" w:rsidR="001A0CB4" w:rsidRPr="000E1AF0" w:rsidRDefault="00832C51" w:rsidP="00420975">
            <w:pPr>
              <w:pStyle w:val="TAL"/>
              <w:rPr>
                <w:rFonts w:eastAsia="SimSun"/>
                <w:lang w:eastAsia="zh-CN"/>
              </w:rPr>
            </w:pPr>
            <w:r w:rsidRPr="000E1AF0">
              <w:rPr>
                <w:rFonts w:eastAsia="SimSun"/>
                <w:lang w:eastAsia="zh-CN"/>
              </w:rPr>
              <w:t>No impact</w:t>
            </w:r>
          </w:p>
        </w:tc>
        <w:tc>
          <w:tcPr>
            <w:tcW w:w="2134" w:type="dxa"/>
          </w:tcPr>
          <w:p w14:paraId="610BA264" w14:textId="5B9B1799" w:rsidR="001A0CB4" w:rsidRPr="000E1AF0" w:rsidRDefault="00832C51" w:rsidP="00420975">
            <w:pPr>
              <w:pStyle w:val="TAL"/>
              <w:rPr>
                <w:rFonts w:eastAsia="SimSun"/>
                <w:lang w:eastAsia="zh-CN"/>
              </w:rPr>
            </w:pPr>
            <w:r w:rsidRPr="000E1AF0">
              <w:rPr>
                <w:rFonts w:eastAsia="SimSun"/>
                <w:lang w:eastAsia="zh-CN"/>
              </w:rPr>
              <w:t>Simple and effective solution.</w:t>
            </w:r>
          </w:p>
          <w:p w14:paraId="67E5238B" w14:textId="77777777" w:rsidR="00067B2B" w:rsidRPr="000E1AF0" w:rsidRDefault="00067B2B" w:rsidP="00420975">
            <w:pPr>
              <w:pStyle w:val="TAL"/>
              <w:rPr>
                <w:rFonts w:eastAsia="SimSun"/>
                <w:lang w:eastAsia="zh-CN"/>
              </w:rPr>
            </w:pPr>
          </w:p>
          <w:p w14:paraId="11A610D7" w14:textId="6B7A42D8" w:rsidR="001A0CB4" w:rsidRPr="000E1AF0" w:rsidRDefault="00832C51" w:rsidP="00420975">
            <w:pPr>
              <w:pStyle w:val="TAL"/>
              <w:rPr>
                <w:rFonts w:eastAsia="SimSun"/>
                <w:lang w:eastAsia="zh-CN"/>
              </w:rPr>
            </w:pPr>
            <w:r w:rsidRPr="000E1AF0">
              <w:rPr>
                <w:rFonts w:eastAsia="SimSun"/>
                <w:lang w:eastAsia="zh-CN"/>
              </w:rPr>
              <w:t>It requires the same slice coverage across different frequencies.</w:t>
            </w:r>
          </w:p>
        </w:tc>
        <w:tc>
          <w:tcPr>
            <w:tcW w:w="1328" w:type="dxa"/>
          </w:tcPr>
          <w:p w14:paraId="2AE0D236" w14:textId="77777777" w:rsidR="001A0CB4" w:rsidRPr="000E1AF0" w:rsidRDefault="00832C51" w:rsidP="00420975">
            <w:pPr>
              <w:pStyle w:val="TAL"/>
              <w:rPr>
                <w:rFonts w:eastAsia="SimSun"/>
                <w:lang w:eastAsia="zh-CN"/>
              </w:rPr>
            </w:pPr>
            <w:r w:rsidRPr="000E1AF0">
              <w:rPr>
                <w:rFonts w:eastAsia="SimSun"/>
                <w:lang w:eastAsia="zh-CN"/>
              </w:rPr>
              <w:t>1, 3, 5, 6</w:t>
            </w:r>
          </w:p>
        </w:tc>
      </w:tr>
      <w:tr w:rsidR="000E1AF0" w:rsidRPr="000E1AF0" w14:paraId="166B6378" w14:textId="77777777" w:rsidTr="00420975">
        <w:trPr>
          <w:trHeight w:val="275"/>
        </w:trPr>
        <w:tc>
          <w:tcPr>
            <w:tcW w:w="3515" w:type="dxa"/>
            <w:gridSpan w:val="2"/>
            <w:vAlign w:val="center"/>
          </w:tcPr>
          <w:p w14:paraId="5F00C0D7" w14:textId="77777777" w:rsidR="001A0CB4" w:rsidRPr="000E1AF0" w:rsidRDefault="00832C51" w:rsidP="00420975">
            <w:pPr>
              <w:pStyle w:val="TAL"/>
              <w:rPr>
                <w:rFonts w:eastAsia="SimSun"/>
                <w:b/>
                <w:bCs/>
                <w:lang w:eastAsia="zh-CN"/>
              </w:rPr>
            </w:pPr>
            <w:r w:rsidRPr="000E1AF0">
              <w:rPr>
                <w:rFonts w:eastAsia="SimSun"/>
                <w:b/>
                <w:bCs/>
                <w:lang w:eastAsia="zh-CN"/>
              </w:rPr>
              <w:t>6.2.4: Slice Remapping decision in 5GC</w:t>
            </w:r>
          </w:p>
        </w:tc>
        <w:tc>
          <w:tcPr>
            <w:tcW w:w="2462" w:type="dxa"/>
          </w:tcPr>
          <w:p w14:paraId="142477C8" w14:textId="64C2AFB9" w:rsidR="001A0CB4" w:rsidRPr="000E1AF0" w:rsidRDefault="00832C51" w:rsidP="00420975">
            <w:pPr>
              <w:pStyle w:val="TAL"/>
              <w:rPr>
                <w:rFonts w:eastAsia="SimSun"/>
                <w:lang w:eastAsia="zh-CN"/>
              </w:rPr>
            </w:pPr>
            <w:r w:rsidRPr="000E1AF0">
              <w:rPr>
                <w:rFonts w:eastAsia="SimSun"/>
                <w:lang w:eastAsia="zh-CN"/>
              </w:rPr>
              <w:t>No impact</w:t>
            </w:r>
          </w:p>
        </w:tc>
        <w:tc>
          <w:tcPr>
            <w:tcW w:w="2121" w:type="dxa"/>
          </w:tcPr>
          <w:p w14:paraId="5613F7B1" w14:textId="77F2CE86" w:rsidR="001A0CB4" w:rsidRPr="000E1AF0" w:rsidRDefault="00832C51" w:rsidP="00420975">
            <w:pPr>
              <w:pStyle w:val="TAL"/>
              <w:rPr>
                <w:rFonts w:eastAsia="SimSun"/>
                <w:lang w:eastAsia="zh-CN"/>
              </w:rPr>
            </w:pPr>
            <w:r w:rsidRPr="000E1AF0">
              <w:rPr>
                <w:rFonts w:eastAsia="SimSun"/>
                <w:lang w:eastAsia="zh-CN"/>
              </w:rPr>
              <w:t>CN is configured with remapping policy from the OAM.</w:t>
            </w:r>
          </w:p>
          <w:p w14:paraId="38E9D155" w14:textId="77777777" w:rsidR="00067B2B" w:rsidRPr="000E1AF0" w:rsidRDefault="00067B2B" w:rsidP="00420975">
            <w:pPr>
              <w:pStyle w:val="TAL"/>
              <w:rPr>
                <w:rFonts w:eastAsia="SimSun"/>
                <w:lang w:eastAsia="zh-CN"/>
              </w:rPr>
            </w:pPr>
          </w:p>
          <w:p w14:paraId="57121871" w14:textId="689B7684" w:rsidR="001A0CB4" w:rsidRPr="000E1AF0" w:rsidRDefault="00832C51" w:rsidP="00420975">
            <w:pPr>
              <w:pStyle w:val="TAL"/>
              <w:rPr>
                <w:rFonts w:eastAsia="SimSun"/>
                <w:lang w:eastAsia="zh-CN"/>
              </w:rPr>
            </w:pPr>
            <w:r w:rsidRPr="000E1AF0">
              <w:rPr>
                <w:rFonts w:eastAsia="SimSun"/>
                <w:lang w:eastAsia="zh-CN"/>
              </w:rPr>
              <w:t>New intra-CN procedure is needed to change the slice for an ongoing PDU session.</w:t>
            </w:r>
          </w:p>
          <w:p w14:paraId="2F1E91C7" w14:textId="77777777" w:rsidR="00067B2B" w:rsidRPr="000E1AF0" w:rsidRDefault="00067B2B" w:rsidP="00420975">
            <w:pPr>
              <w:pStyle w:val="TAL"/>
              <w:rPr>
                <w:rFonts w:eastAsia="SimSun"/>
                <w:lang w:eastAsia="zh-CN"/>
              </w:rPr>
            </w:pPr>
          </w:p>
          <w:p w14:paraId="030A8C14" w14:textId="215D2FBA" w:rsidR="001A0CB4" w:rsidRPr="000E1AF0" w:rsidRDefault="00C348BD" w:rsidP="00420975">
            <w:pPr>
              <w:pStyle w:val="TAL"/>
              <w:rPr>
                <w:rFonts w:eastAsia="SimSun"/>
                <w:lang w:eastAsia="zh-CN"/>
              </w:rPr>
            </w:pPr>
            <w:r w:rsidRPr="000E1AF0">
              <w:rPr>
                <w:bCs/>
                <w:lang w:eastAsia="zh-CN"/>
              </w:rPr>
              <w:lastRenderedPageBreak/>
              <w:t>Feasibility would require SA2 study</w:t>
            </w:r>
            <w:r w:rsidR="00832C51" w:rsidRPr="000E1AF0">
              <w:rPr>
                <w:rFonts w:eastAsia="SimSun"/>
                <w:lang w:eastAsia="zh-CN"/>
              </w:rPr>
              <w:t>.</w:t>
            </w:r>
          </w:p>
        </w:tc>
        <w:tc>
          <w:tcPr>
            <w:tcW w:w="1845" w:type="dxa"/>
          </w:tcPr>
          <w:p w14:paraId="46AC9C14" w14:textId="77777777" w:rsidR="001A0CB4" w:rsidRPr="000E1AF0" w:rsidRDefault="00832C51" w:rsidP="00420975">
            <w:pPr>
              <w:pStyle w:val="TAL"/>
              <w:rPr>
                <w:rFonts w:eastAsia="SimSun"/>
                <w:lang w:eastAsia="zh-CN"/>
              </w:rPr>
            </w:pPr>
            <w:r w:rsidRPr="000E1AF0">
              <w:rPr>
                <w:rFonts w:eastAsia="SimSun"/>
                <w:lang w:eastAsia="zh-CN"/>
              </w:rPr>
              <w:lastRenderedPageBreak/>
              <w:t>OAM configures slice re-mapping policy to the CN.</w:t>
            </w:r>
          </w:p>
        </w:tc>
        <w:tc>
          <w:tcPr>
            <w:tcW w:w="1733" w:type="dxa"/>
          </w:tcPr>
          <w:p w14:paraId="66EC89AD" w14:textId="4AD228B1" w:rsidR="001A0CB4" w:rsidRPr="000E1AF0" w:rsidRDefault="00832C51" w:rsidP="00420975">
            <w:pPr>
              <w:pStyle w:val="TAL"/>
              <w:rPr>
                <w:rFonts w:eastAsia="SimSun"/>
                <w:lang w:eastAsia="zh-CN"/>
              </w:rPr>
            </w:pPr>
            <w:r w:rsidRPr="000E1AF0">
              <w:rPr>
                <w:rFonts w:eastAsia="SimSun"/>
                <w:lang w:eastAsia="zh-CN"/>
              </w:rPr>
              <w:t>UE needs to be reconfigured at NAS level to associate an ongoing PDU Session to a new S-NSSAI.</w:t>
            </w:r>
          </w:p>
          <w:p w14:paraId="7B6FDE2C" w14:textId="77777777" w:rsidR="00067B2B" w:rsidRPr="000E1AF0" w:rsidRDefault="00067B2B" w:rsidP="00420975">
            <w:pPr>
              <w:pStyle w:val="TAL"/>
              <w:rPr>
                <w:rFonts w:eastAsia="SimSun"/>
                <w:lang w:eastAsia="zh-CN"/>
              </w:rPr>
            </w:pPr>
          </w:p>
          <w:p w14:paraId="1B6A9D99" w14:textId="7DFC7D4A" w:rsidR="001A0CB4" w:rsidRPr="000E1AF0" w:rsidRDefault="00C348BD" w:rsidP="00420975">
            <w:pPr>
              <w:pStyle w:val="TAL"/>
              <w:rPr>
                <w:rFonts w:eastAsia="SimSun"/>
                <w:lang w:eastAsia="zh-CN"/>
              </w:rPr>
            </w:pPr>
            <w:r w:rsidRPr="000E1AF0">
              <w:rPr>
                <w:bCs/>
                <w:lang w:eastAsia="zh-CN"/>
              </w:rPr>
              <w:t>Feasibility would require SA2 study</w:t>
            </w:r>
            <w:r w:rsidR="00832C51" w:rsidRPr="000E1AF0">
              <w:rPr>
                <w:rFonts w:eastAsia="SimSun"/>
                <w:lang w:eastAsia="zh-CN"/>
              </w:rPr>
              <w:t>.</w:t>
            </w:r>
          </w:p>
        </w:tc>
        <w:tc>
          <w:tcPr>
            <w:tcW w:w="2134" w:type="dxa"/>
          </w:tcPr>
          <w:p w14:paraId="642CB1B3" w14:textId="77777777" w:rsidR="001A0CB4" w:rsidRPr="000E1AF0" w:rsidRDefault="00832C51" w:rsidP="00420975">
            <w:pPr>
              <w:pStyle w:val="TAL"/>
              <w:rPr>
                <w:rFonts w:eastAsia="SimSun"/>
                <w:lang w:eastAsia="zh-CN"/>
              </w:rPr>
            </w:pPr>
            <w:r w:rsidRPr="000E1AF0">
              <w:rPr>
                <w:rFonts w:eastAsia="SimSun"/>
                <w:lang w:eastAsia="zh-CN"/>
              </w:rPr>
              <w:t>Solution with OAM, CN and UE impact</w:t>
            </w:r>
          </w:p>
          <w:p w14:paraId="12B25680" w14:textId="0461F9F8" w:rsidR="00C348BD" w:rsidRPr="000E1AF0" w:rsidRDefault="00C348BD" w:rsidP="00420975">
            <w:pPr>
              <w:pStyle w:val="TAL"/>
              <w:rPr>
                <w:bCs/>
                <w:lang w:eastAsia="zh-CN"/>
              </w:rPr>
            </w:pPr>
            <w:r w:rsidRPr="000E1AF0">
              <w:rPr>
                <w:bCs/>
                <w:lang w:eastAsia="zh-CN"/>
              </w:rPr>
              <w:t>Feasibility would require SA2 study.</w:t>
            </w:r>
          </w:p>
          <w:p w14:paraId="3DBF4A41" w14:textId="77777777" w:rsidR="00067B2B" w:rsidRPr="000E1AF0" w:rsidRDefault="00067B2B" w:rsidP="00420975">
            <w:pPr>
              <w:pStyle w:val="TAL"/>
              <w:rPr>
                <w:lang w:eastAsia="zh-CN"/>
              </w:rPr>
            </w:pPr>
          </w:p>
          <w:p w14:paraId="36ACFD95" w14:textId="3C711558" w:rsidR="001A0CB4" w:rsidRPr="000E1AF0" w:rsidRDefault="00C348BD" w:rsidP="00420975">
            <w:pPr>
              <w:pStyle w:val="TAL"/>
              <w:rPr>
                <w:rFonts w:eastAsia="SimSun"/>
                <w:lang w:eastAsia="zh-CN"/>
              </w:rPr>
            </w:pPr>
            <w:r w:rsidRPr="000E1AF0">
              <w:rPr>
                <w:lang w:eastAsia="zh-CN"/>
              </w:rPr>
              <w:t>Required procedures in UE and CN are not supported</w:t>
            </w:r>
            <w:r w:rsidR="00420975" w:rsidRPr="000E1AF0">
              <w:rPr>
                <w:lang w:eastAsia="zh-CN"/>
              </w:rPr>
              <w:t>.</w:t>
            </w:r>
          </w:p>
        </w:tc>
        <w:tc>
          <w:tcPr>
            <w:tcW w:w="1328" w:type="dxa"/>
          </w:tcPr>
          <w:p w14:paraId="2589115A" w14:textId="77777777" w:rsidR="001A0CB4" w:rsidRPr="000E1AF0" w:rsidRDefault="00832C51" w:rsidP="00420975">
            <w:pPr>
              <w:pStyle w:val="TAL"/>
              <w:rPr>
                <w:rFonts w:eastAsia="SimSun"/>
                <w:lang w:eastAsia="zh-CN"/>
              </w:rPr>
            </w:pPr>
            <w:r w:rsidRPr="000E1AF0">
              <w:rPr>
                <w:rFonts w:eastAsia="SimSun"/>
                <w:lang w:eastAsia="zh-CN"/>
              </w:rPr>
              <w:t>2, 4</w:t>
            </w:r>
          </w:p>
        </w:tc>
      </w:tr>
    </w:tbl>
    <w:p w14:paraId="30D3A7CB" w14:textId="77777777" w:rsidR="001A0CB4" w:rsidRPr="000E1AF0" w:rsidRDefault="001A0CB4">
      <w:pPr>
        <w:sectPr w:rsidR="001A0CB4" w:rsidRPr="000E1AF0">
          <w:headerReference w:type="default" r:id="rId48"/>
          <w:footerReference w:type="default" r:id="rId49"/>
          <w:footnotePr>
            <w:numRestart w:val="eachSect"/>
          </w:footnotePr>
          <w:pgSz w:w="16840" w:h="11907" w:orient="landscape"/>
          <w:pgMar w:top="1133" w:right="1416" w:bottom="1133" w:left="1133" w:header="850" w:footer="340" w:gutter="0"/>
          <w:cols w:space="720"/>
          <w:formProt w:val="0"/>
          <w:docGrid w:type="lines" w:linePitch="312"/>
        </w:sectPr>
      </w:pPr>
      <w:bookmarkStart w:id="116" w:name="_Toc49857380"/>
    </w:p>
    <w:p w14:paraId="42D8EF3D" w14:textId="77777777" w:rsidR="001A0CB4" w:rsidRPr="000E1AF0" w:rsidRDefault="00832C51">
      <w:pPr>
        <w:pStyle w:val="Heading1"/>
      </w:pPr>
      <w:bookmarkStart w:id="117" w:name="_Toc49857387"/>
      <w:bookmarkStart w:id="118" w:name="_Toc76687164"/>
      <w:bookmarkEnd w:id="116"/>
      <w:r w:rsidRPr="000E1AF0">
        <w:lastRenderedPageBreak/>
        <w:t>7</w:t>
      </w:r>
      <w:r w:rsidRPr="000E1AF0">
        <w:tab/>
        <w:t>Conclusion</w:t>
      </w:r>
      <w:bookmarkEnd w:id="117"/>
      <w:bookmarkEnd w:id="118"/>
    </w:p>
    <w:p w14:paraId="175EBE7F" w14:textId="77777777" w:rsidR="001A0CB4" w:rsidRPr="000E1AF0" w:rsidRDefault="00832C51" w:rsidP="00420975">
      <w:pPr>
        <w:pStyle w:val="Heading2"/>
      </w:pPr>
      <w:bookmarkStart w:id="119" w:name="_Toc76687165"/>
      <w:r w:rsidRPr="000E1AF0">
        <w:rPr>
          <w:lang w:eastAsia="zh-CN"/>
        </w:rPr>
        <w:t>7.1</w:t>
      </w:r>
      <w:r w:rsidRPr="000E1AF0">
        <w:rPr>
          <w:lang w:eastAsia="zh-CN"/>
        </w:rPr>
        <w:tab/>
        <w:t xml:space="preserve">Conclusions on slice based </w:t>
      </w:r>
      <w:r w:rsidR="00113371" w:rsidRPr="000E1AF0">
        <w:rPr>
          <w:lang w:eastAsia="zh-CN"/>
        </w:rPr>
        <w:t xml:space="preserve">cell reselection, </w:t>
      </w:r>
      <w:r w:rsidRPr="000E1AF0">
        <w:rPr>
          <w:lang w:eastAsia="zh-CN"/>
        </w:rPr>
        <w:t>cell selection and RACH configuration</w:t>
      </w:r>
      <w:bookmarkEnd w:id="119"/>
    </w:p>
    <w:p w14:paraId="28BEBE9E" w14:textId="77777777" w:rsidR="001A0CB4" w:rsidRPr="000E1AF0" w:rsidRDefault="00832C51" w:rsidP="00420975">
      <w:pPr>
        <w:rPr>
          <w:b/>
          <w:bCs/>
        </w:rPr>
      </w:pPr>
      <w:r w:rsidRPr="000E1AF0">
        <w:rPr>
          <w:b/>
          <w:bCs/>
        </w:rPr>
        <w:t>For slice based cell reselection, the following solutions are recommended for normative work:</w:t>
      </w:r>
    </w:p>
    <w:p w14:paraId="38A37AE1" w14:textId="4E088F80" w:rsidR="001A0CB4" w:rsidRPr="000E1AF0" w:rsidRDefault="00420975" w:rsidP="00420975">
      <w:pPr>
        <w:pStyle w:val="B1"/>
      </w:pPr>
      <w:r w:rsidRPr="000E1AF0">
        <w:t>-</w:t>
      </w:r>
      <w:r w:rsidRPr="000E1AF0">
        <w:tab/>
      </w:r>
      <w:r w:rsidR="00832C51" w:rsidRPr="000E1AF0">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proofErr w:type="spellStart"/>
      <w:r w:rsidR="00832C51" w:rsidRPr="000E1AF0">
        <w:rPr>
          <w:i/>
          <w:iCs/>
        </w:rPr>
        <w:t>RRCRelease</w:t>
      </w:r>
      <w:proofErr w:type="spellEnd"/>
      <w:r w:rsidR="00832C51" w:rsidRPr="000E1AF0">
        <w:t xml:space="preserve"> message</w:t>
      </w:r>
      <w:r w:rsidRPr="000E1AF0">
        <w:t>.</w:t>
      </w:r>
    </w:p>
    <w:p w14:paraId="72ADEE84" w14:textId="77777777" w:rsidR="00896FA5" w:rsidRPr="000E1AF0" w:rsidRDefault="00896FA5" w:rsidP="00420975">
      <w:pPr>
        <w:rPr>
          <w:b/>
          <w:bCs/>
        </w:rPr>
      </w:pPr>
      <w:r w:rsidRPr="000E1AF0">
        <w:rPr>
          <w:b/>
          <w:bCs/>
        </w:rPr>
        <w:t>For slice based cell selection, the following solutions may be discussed during WI in RAN2:</w:t>
      </w:r>
    </w:p>
    <w:p w14:paraId="15A4238F" w14:textId="398F30C5" w:rsidR="001A0CB4" w:rsidRPr="000E1AF0" w:rsidRDefault="00420975" w:rsidP="00420975">
      <w:pPr>
        <w:pStyle w:val="B1"/>
      </w:pPr>
      <w:r w:rsidRPr="000E1AF0">
        <w:t>-</w:t>
      </w:r>
      <w:r w:rsidRPr="000E1AF0">
        <w:tab/>
      </w:r>
      <w:r w:rsidR="00832C51" w:rsidRPr="000E1AF0">
        <w:t>To assist cell selection, whether to broadcast supported slice of serving cell in SI message and how to solve SIB1 concerns</w:t>
      </w:r>
      <w:r w:rsidRPr="000E1AF0">
        <w:t>.</w:t>
      </w:r>
    </w:p>
    <w:p w14:paraId="54F4E41D" w14:textId="77777777" w:rsidR="007E1482" w:rsidRPr="000E1AF0" w:rsidRDefault="00832C51" w:rsidP="00420975">
      <w:pPr>
        <w:rPr>
          <w:b/>
          <w:bCs/>
          <w:lang w:eastAsia="zh-CN"/>
        </w:rPr>
      </w:pPr>
      <w:r w:rsidRPr="000E1AF0">
        <w:rPr>
          <w:b/>
          <w:bCs/>
          <w:lang w:eastAsia="zh-CN"/>
        </w:rPr>
        <w:t>For slice based RACH configuration, the following solutions are recommended for normative work:</w:t>
      </w:r>
    </w:p>
    <w:p w14:paraId="51E00B18" w14:textId="55E5911A" w:rsidR="001A0CB4" w:rsidRPr="000E1AF0" w:rsidRDefault="00420975" w:rsidP="00420975">
      <w:pPr>
        <w:pStyle w:val="B1"/>
        <w:rPr>
          <w:lang w:eastAsia="zh-CN"/>
        </w:rPr>
      </w:pPr>
      <w:r w:rsidRPr="000E1AF0">
        <w:t>-</w:t>
      </w:r>
      <w:r w:rsidRPr="000E1AF0">
        <w:tab/>
      </w:r>
      <w:r w:rsidR="00832C51" w:rsidRPr="000E1AF0">
        <w:t>Separated PRACH configuration (e.g., transmission occasions of time-frequency domain and preambles) can be configured for slice or slice group</w:t>
      </w:r>
      <w:r w:rsidRPr="000E1AF0">
        <w:t>;</w:t>
      </w:r>
    </w:p>
    <w:p w14:paraId="1B167A67" w14:textId="4FE94EAE" w:rsidR="001A0CB4" w:rsidRPr="000E1AF0" w:rsidRDefault="00420975" w:rsidP="00420975">
      <w:pPr>
        <w:pStyle w:val="B1"/>
        <w:rPr>
          <w:lang w:eastAsia="zh-CN"/>
        </w:rPr>
      </w:pPr>
      <w:r w:rsidRPr="000E1AF0">
        <w:rPr>
          <w:lang w:eastAsia="zh-CN"/>
        </w:rPr>
        <w:t>-</w:t>
      </w:r>
      <w:r w:rsidRPr="000E1AF0">
        <w:rPr>
          <w:lang w:eastAsia="zh-CN"/>
        </w:rPr>
        <w:tab/>
      </w:r>
      <w:r w:rsidR="00832C51" w:rsidRPr="000E1AF0">
        <w:rPr>
          <w:lang w:eastAsia="zh-CN"/>
        </w:rPr>
        <w:t xml:space="preserve">RACH parameters prioritization </w:t>
      </w:r>
      <w:r w:rsidR="00832C51" w:rsidRPr="000E1AF0">
        <w:t xml:space="preserve">(e.g., </w:t>
      </w:r>
      <w:proofErr w:type="spellStart"/>
      <w:r w:rsidR="00832C51" w:rsidRPr="000E1AF0">
        <w:rPr>
          <w:i/>
          <w:iCs/>
        </w:rPr>
        <w:t>scalingFactorBI</w:t>
      </w:r>
      <w:proofErr w:type="spellEnd"/>
      <w:r w:rsidR="00832C51" w:rsidRPr="000E1AF0">
        <w:t xml:space="preserve"> and </w:t>
      </w:r>
      <w:proofErr w:type="spellStart"/>
      <w:r w:rsidR="00832C51" w:rsidRPr="000E1AF0">
        <w:rPr>
          <w:i/>
          <w:iCs/>
        </w:rPr>
        <w:t>powerRampingStepHighPriority</w:t>
      </w:r>
      <w:proofErr w:type="spellEnd"/>
      <w:r w:rsidR="00832C51" w:rsidRPr="000E1AF0">
        <w:rPr>
          <w:lang w:eastAsia="zh-CN"/>
        </w:rPr>
        <w:t>) can be configured for slice or slice group</w:t>
      </w:r>
      <w:r w:rsidRPr="000E1AF0">
        <w:rPr>
          <w:lang w:eastAsia="zh-CN"/>
        </w:rPr>
        <w:t>.</w:t>
      </w:r>
    </w:p>
    <w:p w14:paraId="48627D5C" w14:textId="77777777" w:rsidR="001A0CB4" w:rsidRPr="000E1AF0" w:rsidRDefault="00832C51" w:rsidP="00420975">
      <w:pPr>
        <w:pStyle w:val="Heading2"/>
        <w:rPr>
          <w:lang w:eastAsia="zh-CN"/>
        </w:rPr>
      </w:pPr>
      <w:bookmarkStart w:id="120" w:name="_Toc63430961"/>
      <w:bookmarkStart w:id="121" w:name="_Toc76687166"/>
      <w:r w:rsidRPr="000E1AF0">
        <w:rPr>
          <w:lang w:eastAsia="zh-CN"/>
        </w:rPr>
        <w:t>7.2</w:t>
      </w:r>
      <w:r w:rsidRPr="000E1AF0">
        <w:rPr>
          <w:lang w:eastAsia="zh-CN"/>
        </w:rPr>
        <w:tab/>
        <w:t>Conclusion on service continuity</w:t>
      </w:r>
      <w:bookmarkEnd w:id="120"/>
      <w:bookmarkEnd w:id="121"/>
    </w:p>
    <w:p w14:paraId="05701841" w14:textId="77777777" w:rsidR="001A0CB4" w:rsidRPr="000E1AF0" w:rsidRDefault="00832C51" w:rsidP="00420975">
      <w:pPr>
        <w:rPr>
          <w:b/>
          <w:bCs/>
          <w:lang w:eastAsia="zh-CN"/>
        </w:rPr>
      </w:pPr>
      <w:r w:rsidRPr="000E1AF0">
        <w:rPr>
          <w:b/>
          <w:bCs/>
          <w:lang w:eastAsia="zh-CN"/>
        </w:rPr>
        <w:t xml:space="preserve">Conclusions on </w:t>
      </w:r>
      <w:r w:rsidRPr="000E1AF0">
        <w:rPr>
          <w:rFonts w:eastAsiaTheme="minorEastAsia"/>
          <w:b/>
          <w:bCs/>
          <w:lang w:eastAsia="zh-CN"/>
        </w:rPr>
        <w:t>S</w:t>
      </w:r>
      <w:r w:rsidRPr="000E1AF0">
        <w:rPr>
          <w:b/>
          <w:bCs/>
          <w:lang w:eastAsia="zh-CN"/>
        </w:rPr>
        <w:t>cenarios:</w:t>
      </w:r>
    </w:p>
    <w:p w14:paraId="385F2352" w14:textId="77777777" w:rsidR="001A0CB4" w:rsidRPr="000E1AF0" w:rsidRDefault="00832C51" w:rsidP="00420975">
      <w:pPr>
        <w:rPr>
          <w:rFonts w:eastAsia="SimSun"/>
          <w:lang w:eastAsia="zh-CN"/>
        </w:rPr>
      </w:pPr>
      <w:r w:rsidRPr="000E1AF0">
        <w:rPr>
          <w:rFonts w:eastAsia="SimSun"/>
          <w:lang w:eastAsia="zh-CN"/>
        </w:rPr>
        <w:t>Scenario 3-6 can be regarded as the extension of Scenario 1-2, where Scenario 1,3,5,6 are caused by slice resource shortage, while Scenario 2 and 4 are caused by non-supported slice.</w:t>
      </w:r>
    </w:p>
    <w:p w14:paraId="34DAD2FD" w14:textId="77777777" w:rsidR="001A0CB4" w:rsidRPr="000E1AF0" w:rsidRDefault="00832C51" w:rsidP="00420975">
      <w:pPr>
        <w:rPr>
          <w:rFonts w:eastAsia="SimSun"/>
          <w:lang w:eastAsia="zh-CN"/>
        </w:rPr>
      </w:pPr>
      <w:r w:rsidRPr="000E1AF0">
        <w:rPr>
          <w:rFonts w:eastAsia="SimSun"/>
          <w:lang w:eastAsia="zh-CN"/>
        </w:rPr>
        <w:t>For those scenarios caused by slice resource shortage, the situations of resource shortage or overload may exist in RAN, provided that pre-configured policies allow serving this slice even when slice resources are exhausted</w:t>
      </w:r>
      <w:r w:rsidRPr="000E1AF0">
        <w:rPr>
          <w:rFonts w:eastAsia="MS Gothic"/>
          <w:sz w:val="24"/>
        </w:rPr>
        <w:t>,</w:t>
      </w:r>
      <w:r w:rsidRPr="000E1AF0">
        <w:rPr>
          <w:rFonts w:eastAsia="SimSun"/>
          <w:lang w:eastAsia="zh-CN"/>
        </w:rPr>
        <w:t xml:space="preserve"> under such conditions, Scenario 1,3,5,6 are valid scenarios.</w:t>
      </w:r>
    </w:p>
    <w:p w14:paraId="49DCF15A" w14:textId="77777777" w:rsidR="001A0CB4" w:rsidRPr="000E1AF0" w:rsidRDefault="00832C51" w:rsidP="00420975">
      <w:r w:rsidRPr="000E1AF0">
        <w:rPr>
          <w:rFonts w:eastAsia="SimSun"/>
          <w:lang w:eastAsia="zh-CN"/>
        </w:rPr>
        <w:t>For those scenarios caused by non-supported slice, scenarios 2 and 4 are valid if there is a specific pre-configured policy, where the original slice is required to be available in a specific geographical area and its slice services are required to have continuity even outside of such geographical area.</w:t>
      </w:r>
    </w:p>
    <w:p w14:paraId="3C23E170" w14:textId="77777777" w:rsidR="001A0CB4" w:rsidRPr="000E1AF0" w:rsidRDefault="00832C51" w:rsidP="00420975">
      <w:pPr>
        <w:rPr>
          <w:rFonts w:eastAsiaTheme="minorEastAsia"/>
          <w:b/>
          <w:bCs/>
          <w:sz w:val="16"/>
          <w:szCs w:val="16"/>
          <w:lang w:eastAsia="zh-CN"/>
        </w:rPr>
      </w:pPr>
      <w:r w:rsidRPr="000E1AF0">
        <w:rPr>
          <w:b/>
          <w:bCs/>
          <w:lang w:eastAsia="zh-CN"/>
        </w:rPr>
        <w:t>Conclusion</w:t>
      </w:r>
      <w:r w:rsidRPr="000E1AF0">
        <w:rPr>
          <w:rFonts w:eastAsiaTheme="minorEastAsia"/>
          <w:b/>
          <w:bCs/>
          <w:lang w:eastAsia="zh-CN"/>
        </w:rPr>
        <w:t>s</w:t>
      </w:r>
      <w:r w:rsidRPr="000E1AF0">
        <w:rPr>
          <w:b/>
          <w:bCs/>
          <w:lang w:eastAsia="zh-CN"/>
        </w:rPr>
        <w:t xml:space="preserve"> on </w:t>
      </w:r>
      <w:r w:rsidRPr="000E1AF0">
        <w:rPr>
          <w:rFonts w:eastAsiaTheme="minorEastAsia"/>
          <w:b/>
          <w:bCs/>
          <w:lang w:eastAsia="zh-CN"/>
        </w:rPr>
        <w:t>S</w:t>
      </w:r>
      <w:r w:rsidRPr="000E1AF0">
        <w:rPr>
          <w:b/>
          <w:bCs/>
          <w:lang w:eastAsia="zh-CN"/>
        </w:rPr>
        <w:t xml:space="preserve">olutions for </w:t>
      </w:r>
      <w:r w:rsidRPr="000E1AF0">
        <w:rPr>
          <w:rFonts w:eastAsiaTheme="minorEastAsia"/>
          <w:b/>
          <w:bCs/>
          <w:lang w:eastAsia="zh-CN"/>
        </w:rPr>
        <w:t>S</w:t>
      </w:r>
      <w:r w:rsidRPr="000E1AF0">
        <w:rPr>
          <w:b/>
          <w:bCs/>
          <w:lang w:eastAsia="zh-CN"/>
        </w:rPr>
        <w:t>cenarios 1,</w:t>
      </w:r>
      <w:r w:rsidRPr="000E1AF0">
        <w:rPr>
          <w:rFonts w:eastAsiaTheme="minorEastAsia"/>
          <w:b/>
          <w:bCs/>
          <w:lang w:eastAsia="zh-CN"/>
        </w:rPr>
        <w:t xml:space="preserve"> </w:t>
      </w:r>
      <w:r w:rsidRPr="000E1AF0">
        <w:rPr>
          <w:b/>
          <w:bCs/>
          <w:lang w:eastAsia="zh-CN"/>
        </w:rPr>
        <w:t>3,</w:t>
      </w:r>
      <w:r w:rsidRPr="000E1AF0">
        <w:rPr>
          <w:rFonts w:eastAsiaTheme="minorEastAsia"/>
          <w:b/>
          <w:bCs/>
          <w:lang w:eastAsia="zh-CN"/>
        </w:rPr>
        <w:t xml:space="preserve"> </w:t>
      </w:r>
      <w:r w:rsidRPr="000E1AF0">
        <w:rPr>
          <w:b/>
          <w:bCs/>
          <w:lang w:eastAsia="zh-CN"/>
        </w:rPr>
        <w:t>5</w:t>
      </w:r>
      <w:r w:rsidRPr="000E1AF0">
        <w:rPr>
          <w:rFonts w:eastAsiaTheme="minorEastAsia"/>
          <w:b/>
          <w:bCs/>
          <w:lang w:eastAsia="zh-CN"/>
        </w:rPr>
        <w:t xml:space="preserve">, </w:t>
      </w:r>
      <w:r w:rsidRPr="000E1AF0">
        <w:rPr>
          <w:b/>
          <w:bCs/>
          <w:lang w:eastAsia="zh-CN"/>
        </w:rPr>
        <w:t>6</w:t>
      </w:r>
      <w:r w:rsidRPr="000E1AF0">
        <w:rPr>
          <w:rFonts w:eastAsiaTheme="minorEastAsia"/>
          <w:b/>
          <w:bCs/>
          <w:lang w:eastAsia="zh-CN"/>
        </w:rPr>
        <w:t>:</w:t>
      </w:r>
    </w:p>
    <w:p w14:paraId="478C5410" w14:textId="77777777" w:rsidR="001A0CB4" w:rsidRPr="000E1AF0" w:rsidRDefault="00832C51" w:rsidP="00420975">
      <w:pPr>
        <w:rPr>
          <w:rFonts w:eastAsia="SimSun"/>
          <w:bCs/>
          <w:sz w:val="16"/>
          <w:szCs w:val="16"/>
          <w:lang w:eastAsia="zh-CN"/>
        </w:rPr>
      </w:pPr>
      <w:r w:rsidRPr="000E1AF0">
        <w:rPr>
          <w:rFonts w:eastAsia="SimSun"/>
          <w:lang w:eastAsia="zh-CN"/>
        </w:rPr>
        <w:t>The solutions to support following RAN slicing scenarios are recommended by RAN3 to be specified in normative phase:</w:t>
      </w:r>
    </w:p>
    <w:p w14:paraId="6D81C380" w14:textId="77777777" w:rsidR="001A0CB4" w:rsidRPr="000E1AF0" w:rsidRDefault="00832C51" w:rsidP="00420975">
      <w:pPr>
        <w:pStyle w:val="B1"/>
        <w:rPr>
          <w:rFonts w:eastAsia="SimSun"/>
          <w:sz w:val="16"/>
          <w:szCs w:val="16"/>
        </w:rPr>
      </w:pPr>
      <w:r w:rsidRPr="000E1AF0">
        <w:rPr>
          <w:rFonts w:eastAsia="SimSun"/>
          <w:sz w:val="16"/>
          <w:szCs w:val="16"/>
        </w:rPr>
        <w:t>-</w:t>
      </w:r>
      <w:r w:rsidRPr="000E1AF0">
        <w:rPr>
          <w:rFonts w:eastAsia="SimSun"/>
          <w:sz w:val="16"/>
          <w:szCs w:val="16"/>
        </w:rPr>
        <w:tab/>
      </w:r>
      <w:r w:rsidRPr="000E1AF0">
        <w:rPr>
          <w:rFonts w:eastAsia="SimSun"/>
          <w:lang w:eastAsia="zh-CN"/>
        </w:rPr>
        <w:t>Resource shortage in case of Intra-RA mobility</w:t>
      </w:r>
    </w:p>
    <w:p w14:paraId="2635EF9A" w14:textId="77777777" w:rsidR="001A0CB4" w:rsidRPr="000E1AF0" w:rsidRDefault="00832C51" w:rsidP="00420975">
      <w:pPr>
        <w:pStyle w:val="B1"/>
        <w:rPr>
          <w:rFonts w:eastAsia="SimSun"/>
          <w:sz w:val="16"/>
          <w:szCs w:val="16"/>
        </w:rPr>
      </w:pPr>
      <w:r w:rsidRPr="000E1AF0">
        <w:rPr>
          <w:rFonts w:eastAsia="SimSun"/>
          <w:sz w:val="16"/>
          <w:szCs w:val="16"/>
        </w:rPr>
        <w:t>-</w:t>
      </w:r>
      <w:r w:rsidRPr="000E1AF0">
        <w:rPr>
          <w:rFonts w:eastAsia="SimSun"/>
          <w:sz w:val="16"/>
          <w:szCs w:val="16"/>
        </w:rPr>
        <w:tab/>
      </w:r>
      <w:r w:rsidRPr="000E1AF0">
        <w:rPr>
          <w:rFonts w:eastAsia="SimSun"/>
          <w:lang w:eastAsia="zh-CN"/>
        </w:rPr>
        <w:t>Slice resource shortage for MR-DC</w:t>
      </w:r>
    </w:p>
    <w:p w14:paraId="7E35A236" w14:textId="77777777" w:rsidR="001A0CB4" w:rsidRPr="000E1AF0" w:rsidRDefault="00832C51" w:rsidP="00420975">
      <w:pPr>
        <w:pStyle w:val="B1"/>
        <w:rPr>
          <w:rFonts w:eastAsia="SimSun"/>
          <w:sz w:val="16"/>
          <w:szCs w:val="16"/>
        </w:rPr>
      </w:pPr>
      <w:r w:rsidRPr="000E1AF0">
        <w:rPr>
          <w:rFonts w:eastAsia="SimSun"/>
          <w:sz w:val="16"/>
          <w:szCs w:val="16"/>
        </w:rPr>
        <w:t>-</w:t>
      </w:r>
      <w:r w:rsidRPr="000E1AF0">
        <w:rPr>
          <w:rFonts w:eastAsia="SimSun"/>
          <w:sz w:val="16"/>
          <w:szCs w:val="16"/>
        </w:rPr>
        <w:tab/>
      </w:r>
      <w:r w:rsidRPr="000E1AF0">
        <w:rPr>
          <w:rFonts w:eastAsia="SimSun"/>
          <w:lang w:eastAsia="zh-CN"/>
        </w:rPr>
        <w:t>Slice overload in RAN node in absence of mobility</w:t>
      </w:r>
    </w:p>
    <w:p w14:paraId="201B8C74" w14:textId="77777777" w:rsidR="006C2C3F" w:rsidRPr="000E1AF0" w:rsidRDefault="006C2C3F" w:rsidP="00420975">
      <w:pPr>
        <w:rPr>
          <w:rFonts w:eastAsia="SimSun"/>
          <w:lang w:eastAsia="zh-CN"/>
        </w:rPr>
      </w:pPr>
      <w:r w:rsidRPr="000E1AF0">
        <w:rPr>
          <w:rFonts w:eastAsia="SimSun"/>
          <w:lang w:eastAsia="zh-CN"/>
        </w:rPr>
        <w:lastRenderedPageBreak/>
        <w:t>The following solutions are recommended by RAN3 to be specified in normative phase for scenario 1,3,5,6 according to TS</w:t>
      </w:r>
      <w:r w:rsidR="00C46086" w:rsidRPr="000E1AF0">
        <w:rPr>
          <w:rFonts w:eastAsia="SimSun"/>
          <w:lang w:eastAsia="zh-CN"/>
        </w:rPr>
        <w:t xml:space="preserve"> </w:t>
      </w:r>
      <w:r w:rsidRPr="000E1AF0">
        <w:rPr>
          <w:rFonts w:eastAsia="SimSun"/>
          <w:lang w:eastAsia="zh-CN"/>
        </w:rPr>
        <w:t>28.541</w:t>
      </w:r>
      <w:r w:rsidR="00C46086" w:rsidRPr="000E1AF0">
        <w:rPr>
          <w:rFonts w:eastAsia="SimSun"/>
          <w:lang w:eastAsia="zh-CN"/>
        </w:rPr>
        <w:t xml:space="preserve"> [2]. S</w:t>
      </w:r>
      <w:r w:rsidRPr="000E1AF0">
        <w:rPr>
          <w:rFonts w:eastAsia="SimSun"/>
          <w:lang w:eastAsia="zh-CN"/>
        </w:rPr>
        <w:t>tudy in SA5 is needed if further capabilities are deemed required by RAN in normative phase beyond those already supported:</w:t>
      </w:r>
    </w:p>
    <w:p w14:paraId="5BE7F48A" w14:textId="77777777" w:rsidR="006C2C3F" w:rsidRPr="000E1AF0" w:rsidRDefault="006C2C3F" w:rsidP="00420975">
      <w:pPr>
        <w:pStyle w:val="B1"/>
        <w:rPr>
          <w:rFonts w:eastAsia="SimSun"/>
          <w:lang w:eastAsia="zh-CN"/>
        </w:rPr>
      </w:pPr>
      <w:r w:rsidRPr="000E1AF0">
        <w:rPr>
          <w:rFonts w:eastAsia="SimSun"/>
          <w:lang w:eastAsia="zh-CN"/>
        </w:rPr>
        <w:t>-</w:t>
      </w:r>
      <w:r w:rsidRPr="000E1AF0">
        <w:rPr>
          <w:rFonts w:eastAsia="SimSun"/>
          <w:lang w:eastAsia="zh-CN"/>
        </w:rPr>
        <w:tab/>
        <w:t>Configuration based Solution (section 6.2.3.1)</w:t>
      </w:r>
    </w:p>
    <w:p w14:paraId="6C9D2706" w14:textId="77777777" w:rsidR="006C2C3F" w:rsidRPr="000E1AF0" w:rsidRDefault="006C2C3F" w:rsidP="00420975">
      <w:pPr>
        <w:pStyle w:val="B1"/>
        <w:rPr>
          <w:rFonts w:eastAsia="SimSun"/>
          <w:lang w:eastAsia="zh-CN"/>
        </w:rPr>
      </w:pPr>
      <w:r w:rsidRPr="000E1AF0">
        <w:rPr>
          <w:rFonts w:eastAsia="SimSun"/>
          <w:lang w:eastAsia="zh-CN"/>
        </w:rPr>
        <w:t>-</w:t>
      </w:r>
      <w:r w:rsidRPr="000E1AF0">
        <w:rPr>
          <w:rFonts w:eastAsia="SimSun"/>
          <w:lang w:eastAsia="zh-CN"/>
        </w:rPr>
        <w:tab/>
        <w:t>Slice resource re-partitioning (section 6.2.3.2)</w:t>
      </w:r>
    </w:p>
    <w:p w14:paraId="63EF09AA" w14:textId="77777777" w:rsidR="006C2C3F" w:rsidRPr="000E1AF0" w:rsidRDefault="006C2C3F" w:rsidP="00420975">
      <w:pPr>
        <w:pStyle w:val="B1"/>
        <w:rPr>
          <w:rFonts w:eastAsia="SimSun"/>
          <w:lang w:eastAsia="zh-CN"/>
        </w:rPr>
      </w:pPr>
      <w:r w:rsidRPr="000E1AF0">
        <w:rPr>
          <w:rFonts w:eastAsia="SimSun"/>
          <w:lang w:eastAsia="zh-CN"/>
        </w:rPr>
        <w:t>-</w:t>
      </w:r>
      <w:r w:rsidRPr="000E1AF0">
        <w:rPr>
          <w:rFonts w:eastAsia="SimSun"/>
          <w:lang w:eastAsia="zh-CN"/>
        </w:rPr>
        <w:tab/>
        <w:t>Multi-carrier radio resource sharing (section 6.2.3.3)</w:t>
      </w:r>
    </w:p>
    <w:p w14:paraId="64529B98" w14:textId="77777777" w:rsidR="001A0CB4" w:rsidRPr="000E1AF0" w:rsidRDefault="00832C51" w:rsidP="00420975">
      <w:pPr>
        <w:rPr>
          <w:b/>
          <w:bCs/>
          <w:lang w:eastAsia="zh-CN"/>
        </w:rPr>
      </w:pPr>
      <w:r w:rsidRPr="000E1AF0">
        <w:rPr>
          <w:b/>
          <w:bCs/>
          <w:lang w:eastAsia="zh-CN"/>
        </w:rPr>
        <w:t xml:space="preserve">Conclusions </w:t>
      </w:r>
      <w:r w:rsidRPr="000E1AF0">
        <w:rPr>
          <w:rFonts w:eastAsiaTheme="minorEastAsia"/>
          <w:b/>
          <w:bCs/>
          <w:lang w:eastAsia="zh-CN"/>
        </w:rPr>
        <w:t xml:space="preserve">on Solutions </w:t>
      </w:r>
      <w:r w:rsidRPr="000E1AF0">
        <w:rPr>
          <w:b/>
          <w:bCs/>
          <w:lang w:eastAsia="zh-CN"/>
        </w:rPr>
        <w:t xml:space="preserve">for </w:t>
      </w:r>
      <w:r w:rsidRPr="000E1AF0">
        <w:rPr>
          <w:rFonts w:eastAsiaTheme="minorEastAsia"/>
          <w:b/>
          <w:bCs/>
          <w:lang w:eastAsia="zh-CN"/>
        </w:rPr>
        <w:t>S</w:t>
      </w:r>
      <w:r w:rsidRPr="000E1AF0">
        <w:rPr>
          <w:b/>
          <w:bCs/>
          <w:lang w:eastAsia="zh-CN"/>
        </w:rPr>
        <w:t>cenarios 2, 4:</w:t>
      </w:r>
    </w:p>
    <w:p w14:paraId="5027F215" w14:textId="07911218" w:rsidR="001A0CB4" w:rsidRPr="000E1AF0" w:rsidRDefault="00832C51" w:rsidP="00420975">
      <w:pPr>
        <w:rPr>
          <w:rFonts w:eastAsia="SimSun"/>
          <w:lang w:eastAsia="zh-CN"/>
        </w:rPr>
      </w:pPr>
      <w:r w:rsidRPr="000E1AF0">
        <w:rPr>
          <w:rFonts w:eastAsia="SimSun"/>
          <w:lang w:eastAsia="zh-CN"/>
        </w:rPr>
        <w:t>RAN3 is not able to make any recommendations on solutions</w:t>
      </w:r>
      <w:r w:rsidR="009754A1" w:rsidRPr="000E1AF0">
        <w:rPr>
          <w:lang w:eastAsia="zh-CN"/>
        </w:rPr>
        <w:t xml:space="preserve"> with CN and UE impact and for solutions</w:t>
      </w:r>
      <w:r w:rsidRPr="000E1AF0">
        <w:rPr>
          <w:rFonts w:eastAsia="SimSun"/>
          <w:lang w:eastAsia="zh-CN"/>
        </w:rPr>
        <w:t xml:space="preserve"> to support scenario 2 and 4 during the Study Item.</w:t>
      </w:r>
      <w:bookmarkStart w:id="122" w:name="tsgNames"/>
      <w:bookmarkEnd w:id="122"/>
      <w:r w:rsidR="0041156A" w:rsidRPr="000E1AF0">
        <w:rPr>
          <w:rFonts w:eastAsia="MS Mincho"/>
        </w:rPr>
        <w:t xml:space="preserve"> All solutions addressing these scenarios have been found to have both UE and CN impacts that would require</w:t>
      </w:r>
      <w:r w:rsidR="0041156A" w:rsidRPr="000E1AF0">
        <w:rPr>
          <w:rFonts w:eastAsia="SimSun"/>
          <w:lang w:eastAsia="zh-CN"/>
        </w:rPr>
        <w:t xml:space="preserve"> future study by SA2. For these reasons these solutions are not considered for Rel17 in RAN3. The application of solution 6.2.1 to scenario 2/4 may be considered in future release if end-to-end feasibility is also addressed.</w:t>
      </w:r>
    </w:p>
    <w:p w14:paraId="277EDDA2" w14:textId="504F383C" w:rsidR="001A0CB4" w:rsidRPr="000E1AF0" w:rsidRDefault="00832C51">
      <w:pPr>
        <w:pStyle w:val="Heading8"/>
      </w:pPr>
      <w:r w:rsidRPr="000E1AF0">
        <w:br w:type="page"/>
      </w:r>
      <w:bookmarkStart w:id="123" w:name="historyclause"/>
      <w:bookmarkStart w:id="124" w:name="_Toc49857388"/>
      <w:bookmarkStart w:id="125" w:name="_Toc76687167"/>
      <w:r w:rsidRPr="000E1AF0">
        <w:lastRenderedPageBreak/>
        <w:t>Annex A (informative):</w:t>
      </w:r>
      <w:r w:rsidRPr="000E1AF0">
        <w:br/>
      </w:r>
      <w:bookmarkEnd w:id="123"/>
      <w:r w:rsidRPr="000E1AF0">
        <w:t>Change history</w:t>
      </w:r>
      <w:bookmarkEnd w:id="124"/>
      <w:bookmarkEnd w:id="125"/>
    </w:p>
    <w:p w14:paraId="490946B3" w14:textId="77777777" w:rsidR="001A0CB4" w:rsidRPr="000E1AF0"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086"/>
        <w:gridCol w:w="992"/>
        <w:gridCol w:w="332"/>
        <w:gridCol w:w="425"/>
        <w:gridCol w:w="377"/>
        <w:gridCol w:w="5010"/>
        <w:gridCol w:w="708"/>
      </w:tblGrid>
      <w:tr w:rsidR="000E1AF0" w:rsidRPr="000E1AF0" w14:paraId="46DC0AE8" w14:textId="77777777">
        <w:trPr>
          <w:cantSplit/>
        </w:trPr>
        <w:tc>
          <w:tcPr>
            <w:tcW w:w="9639" w:type="dxa"/>
            <w:gridSpan w:val="8"/>
            <w:tcBorders>
              <w:bottom w:val="nil"/>
            </w:tcBorders>
            <w:shd w:val="solid" w:color="FFFFFF" w:fill="auto"/>
          </w:tcPr>
          <w:p w14:paraId="03EA195F" w14:textId="77777777" w:rsidR="001A0CB4" w:rsidRPr="000E1AF0" w:rsidRDefault="00832C51" w:rsidP="00EC46E4">
            <w:pPr>
              <w:pStyle w:val="TAH"/>
              <w:rPr>
                <w:sz w:val="16"/>
              </w:rPr>
            </w:pPr>
            <w:r w:rsidRPr="000E1AF0">
              <w:t>Change history</w:t>
            </w:r>
          </w:p>
        </w:tc>
      </w:tr>
      <w:tr w:rsidR="000E1AF0" w:rsidRPr="000E1AF0" w14:paraId="1798520C" w14:textId="77777777" w:rsidTr="00EC46E4">
        <w:tc>
          <w:tcPr>
            <w:tcW w:w="709" w:type="dxa"/>
            <w:shd w:val="pct10" w:color="auto" w:fill="FFFFFF"/>
          </w:tcPr>
          <w:p w14:paraId="029B455F" w14:textId="77777777" w:rsidR="001A0CB4" w:rsidRPr="000E1AF0" w:rsidRDefault="00832C51">
            <w:pPr>
              <w:pStyle w:val="TAL"/>
              <w:rPr>
                <w:b/>
                <w:sz w:val="16"/>
              </w:rPr>
            </w:pPr>
            <w:r w:rsidRPr="000E1AF0">
              <w:rPr>
                <w:b/>
                <w:sz w:val="16"/>
              </w:rPr>
              <w:t>Date</w:t>
            </w:r>
          </w:p>
        </w:tc>
        <w:tc>
          <w:tcPr>
            <w:tcW w:w="1086" w:type="dxa"/>
            <w:shd w:val="pct10" w:color="auto" w:fill="FFFFFF"/>
          </w:tcPr>
          <w:p w14:paraId="19C0EDE2" w14:textId="77777777" w:rsidR="001A0CB4" w:rsidRPr="000E1AF0" w:rsidRDefault="00832C51" w:rsidP="0053452C">
            <w:pPr>
              <w:pStyle w:val="TAL"/>
              <w:rPr>
                <w:b/>
                <w:sz w:val="16"/>
              </w:rPr>
            </w:pPr>
            <w:r w:rsidRPr="000E1AF0">
              <w:rPr>
                <w:b/>
                <w:sz w:val="16"/>
              </w:rPr>
              <w:t>Meeting</w:t>
            </w:r>
          </w:p>
        </w:tc>
        <w:tc>
          <w:tcPr>
            <w:tcW w:w="992" w:type="dxa"/>
            <w:shd w:val="pct10" w:color="auto" w:fill="FFFFFF"/>
          </w:tcPr>
          <w:p w14:paraId="1972BC91" w14:textId="77777777" w:rsidR="001A0CB4" w:rsidRPr="000E1AF0" w:rsidRDefault="00832C51" w:rsidP="0053452C">
            <w:pPr>
              <w:pStyle w:val="TAL"/>
              <w:rPr>
                <w:b/>
                <w:sz w:val="16"/>
              </w:rPr>
            </w:pPr>
            <w:proofErr w:type="spellStart"/>
            <w:r w:rsidRPr="000E1AF0">
              <w:rPr>
                <w:b/>
                <w:sz w:val="16"/>
              </w:rPr>
              <w:t>TDoc</w:t>
            </w:r>
            <w:proofErr w:type="spellEnd"/>
          </w:p>
        </w:tc>
        <w:tc>
          <w:tcPr>
            <w:tcW w:w="332" w:type="dxa"/>
            <w:shd w:val="pct10" w:color="auto" w:fill="FFFFFF"/>
          </w:tcPr>
          <w:p w14:paraId="61B8B967" w14:textId="77777777" w:rsidR="001A0CB4" w:rsidRPr="000E1AF0" w:rsidRDefault="00832C51" w:rsidP="0053452C">
            <w:pPr>
              <w:pStyle w:val="TAL"/>
              <w:jc w:val="center"/>
              <w:rPr>
                <w:b/>
                <w:sz w:val="16"/>
              </w:rPr>
            </w:pPr>
            <w:r w:rsidRPr="000E1AF0">
              <w:rPr>
                <w:b/>
                <w:sz w:val="16"/>
              </w:rPr>
              <w:t>CR</w:t>
            </w:r>
          </w:p>
        </w:tc>
        <w:tc>
          <w:tcPr>
            <w:tcW w:w="425" w:type="dxa"/>
            <w:shd w:val="pct10" w:color="auto" w:fill="FFFFFF"/>
          </w:tcPr>
          <w:p w14:paraId="06AD7D23" w14:textId="77777777" w:rsidR="001A0CB4" w:rsidRPr="000E1AF0" w:rsidRDefault="00832C51" w:rsidP="0053452C">
            <w:pPr>
              <w:pStyle w:val="TAL"/>
              <w:jc w:val="center"/>
              <w:rPr>
                <w:b/>
                <w:sz w:val="16"/>
              </w:rPr>
            </w:pPr>
            <w:r w:rsidRPr="000E1AF0">
              <w:rPr>
                <w:b/>
                <w:sz w:val="16"/>
              </w:rPr>
              <w:t>Rev</w:t>
            </w:r>
          </w:p>
        </w:tc>
        <w:tc>
          <w:tcPr>
            <w:tcW w:w="377" w:type="dxa"/>
            <w:shd w:val="pct10" w:color="auto" w:fill="FFFFFF"/>
          </w:tcPr>
          <w:p w14:paraId="48A65D97" w14:textId="77777777" w:rsidR="001A0CB4" w:rsidRPr="000E1AF0" w:rsidRDefault="00832C51" w:rsidP="0053452C">
            <w:pPr>
              <w:pStyle w:val="TAL"/>
              <w:jc w:val="center"/>
              <w:rPr>
                <w:b/>
                <w:sz w:val="16"/>
              </w:rPr>
            </w:pPr>
            <w:r w:rsidRPr="000E1AF0">
              <w:rPr>
                <w:b/>
                <w:sz w:val="16"/>
              </w:rPr>
              <w:t>Cat</w:t>
            </w:r>
          </w:p>
        </w:tc>
        <w:tc>
          <w:tcPr>
            <w:tcW w:w="5010" w:type="dxa"/>
            <w:shd w:val="pct10" w:color="auto" w:fill="FFFFFF"/>
          </w:tcPr>
          <w:p w14:paraId="31613456" w14:textId="77777777" w:rsidR="001A0CB4" w:rsidRPr="000E1AF0" w:rsidRDefault="00832C51">
            <w:pPr>
              <w:pStyle w:val="TAL"/>
              <w:rPr>
                <w:b/>
                <w:sz w:val="16"/>
              </w:rPr>
            </w:pPr>
            <w:r w:rsidRPr="000E1AF0">
              <w:rPr>
                <w:b/>
                <w:sz w:val="16"/>
              </w:rPr>
              <w:t>Subject/Comment</w:t>
            </w:r>
          </w:p>
        </w:tc>
        <w:tc>
          <w:tcPr>
            <w:tcW w:w="708" w:type="dxa"/>
            <w:shd w:val="pct10" w:color="auto" w:fill="FFFFFF"/>
          </w:tcPr>
          <w:p w14:paraId="79218FD8" w14:textId="77777777" w:rsidR="001A0CB4" w:rsidRPr="000E1AF0" w:rsidRDefault="00832C51">
            <w:pPr>
              <w:pStyle w:val="TAL"/>
              <w:rPr>
                <w:b/>
                <w:sz w:val="16"/>
              </w:rPr>
            </w:pPr>
            <w:r w:rsidRPr="000E1AF0">
              <w:rPr>
                <w:b/>
                <w:sz w:val="16"/>
              </w:rPr>
              <w:t>New version</w:t>
            </w:r>
          </w:p>
        </w:tc>
      </w:tr>
      <w:tr w:rsidR="000E1AF0" w:rsidRPr="000E1AF0" w14:paraId="69F7A43D" w14:textId="77777777" w:rsidTr="00EC46E4">
        <w:tc>
          <w:tcPr>
            <w:tcW w:w="709" w:type="dxa"/>
            <w:shd w:val="solid" w:color="FFFFFF" w:fill="auto"/>
          </w:tcPr>
          <w:p w14:paraId="49906482" w14:textId="77777777" w:rsidR="001A0CB4" w:rsidRPr="000E1AF0" w:rsidRDefault="00832C51">
            <w:pPr>
              <w:pStyle w:val="TAC"/>
              <w:rPr>
                <w:sz w:val="16"/>
                <w:szCs w:val="16"/>
                <w:lang w:eastAsia="zh-CN"/>
              </w:rPr>
            </w:pPr>
            <w:r w:rsidRPr="000E1AF0">
              <w:rPr>
                <w:sz w:val="16"/>
                <w:szCs w:val="16"/>
                <w:lang w:eastAsia="zh-CN"/>
              </w:rPr>
              <w:t>2020-08</w:t>
            </w:r>
          </w:p>
        </w:tc>
        <w:tc>
          <w:tcPr>
            <w:tcW w:w="1086" w:type="dxa"/>
            <w:shd w:val="solid" w:color="FFFFFF" w:fill="auto"/>
          </w:tcPr>
          <w:p w14:paraId="436CBA60" w14:textId="77777777" w:rsidR="001A0CB4" w:rsidRPr="000E1AF0" w:rsidRDefault="00832C51" w:rsidP="0053452C">
            <w:pPr>
              <w:pStyle w:val="TAC"/>
              <w:jc w:val="left"/>
              <w:rPr>
                <w:sz w:val="16"/>
                <w:szCs w:val="16"/>
                <w:lang w:eastAsia="zh-CN"/>
              </w:rPr>
            </w:pPr>
            <w:r w:rsidRPr="000E1AF0">
              <w:rPr>
                <w:sz w:val="16"/>
                <w:szCs w:val="16"/>
                <w:lang w:eastAsia="zh-CN"/>
              </w:rPr>
              <w:t>RAN2#111-e</w:t>
            </w:r>
          </w:p>
        </w:tc>
        <w:tc>
          <w:tcPr>
            <w:tcW w:w="992" w:type="dxa"/>
            <w:shd w:val="solid" w:color="FFFFFF" w:fill="auto"/>
          </w:tcPr>
          <w:p w14:paraId="3D36C4F9" w14:textId="77777777" w:rsidR="001A0CB4" w:rsidRPr="000E1AF0" w:rsidRDefault="00832C51" w:rsidP="0053452C">
            <w:pPr>
              <w:pStyle w:val="TAC"/>
              <w:jc w:val="left"/>
              <w:rPr>
                <w:sz w:val="16"/>
                <w:szCs w:val="16"/>
              </w:rPr>
            </w:pPr>
            <w:r w:rsidRPr="000E1AF0">
              <w:rPr>
                <w:sz w:val="16"/>
                <w:szCs w:val="16"/>
              </w:rPr>
              <w:t>R2-2007419</w:t>
            </w:r>
          </w:p>
        </w:tc>
        <w:tc>
          <w:tcPr>
            <w:tcW w:w="332" w:type="dxa"/>
            <w:shd w:val="solid" w:color="FFFFFF" w:fill="auto"/>
          </w:tcPr>
          <w:p w14:paraId="792F64F6"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shd w:val="solid" w:color="FFFFFF" w:fill="auto"/>
          </w:tcPr>
          <w:p w14:paraId="2A412FC6"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shd w:val="solid" w:color="FFFFFF" w:fill="auto"/>
          </w:tcPr>
          <w:p w14:paraId="21D282E4"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shd w:val="solid" w:color="FFFFFF" w:fill="auto"/>
          </w:tcPr>
          <w:p w14:paraId="23F43501" w14:textId="77777777" w:rsidR="001A0CB4" w:rsidRPr="000E1AF0" w:rsidRDefault="00832C51">
            <w:pPr>
              <w:pStyle w:val="TAL"/>
              <w:rPr>
                <w:sz w:val="16"/>
                <w:szCs w:val="16"/>
                <w:lang w:eastAsia="zh-CN"/>
              </w:rPr>
            </w:pPr>
            <w:r w:rsidRPr="000E1AF0">
              <w:rPr>
                <w:sz w:val="16"/>
                <w:szCs w:val="16"/>
                <w:lang w:eastAsia="zh-CN"/>
              </w:rPr>
              <w:t>Draft skeleton</w:t>
            </w:r>
          </w:p>
        </w:tc>
        <w:tc>
          <w:tcPr>
            <w:tcW w:w="708" w:type="dxa"/>
            <w:shd w:val="solid" w:color="FFFFFF" w:fill="auto"/>
          </w:tcPr>
          <w:p w14:paraId="6AA22879" w14:textId="77777777" w:rsidR="001A0CB4" w:rsidRPr="000E1AF0" w:rsidRDefault="00832C51">
            <w:pPr>
              <w:pStyle w:val="TAC"/>
              <w:rPr>
                <w:sz w:val="16"/>
                <w:szCs w:val="16"/>
                <w:lang w:eastAsia="zh-CN"/>
              </w:rPr>
            </w:pPr>
            <w:r w:rsidRPr="000E1AF0">
              <w:rPr>
                <w:sz w:val="16"/>
                <w:szCs w:val="16"/>
                <w:lang w:eastAsia="zh-CN"/>
              </w:rPr>
              <w:t>0.0.0</w:t>
            </w:r>
          </w:p>
        </w:tc>
      </w:tr>
      <w:tr w:rsidR="000E1AF0" w:rsidRPr="000E1AF0" w14:paraId="7B0FF96A" w14:textId="77777777" w:rsidTr="00EC46E4">
        <w:tc>
          <w:tcPr>
            <w:tcW w:w="709" w:type="dxa"/>
            <w:shd w:val="solid" w:color="FFFFFF" w:fill="auto"/>
          </w:tcPr>
          <w:p w14:paraId="5C64A2C8" w14:textId="77777777" w:rsidR="001A0CB4" w:rsidRPr="000E1AF0" w:rsidRDefault="00832C51">
            <w:pPr>
              <w:pStyle w:val="TAC"/>
              <w:rPr>
                <w:sz w:val="16"/>
                <w:szCs w:val="16"/>
                <w:lang w:eastAsia="zh-CN"/>
              </w:rPr>
            </w:pPr>
            <w:r w:rsidRPr="000E1AF0">
              <w:rPr>
                <w:sz w:val="16"/>
                <w:szCs w:val="16"/>
                <w:lang w:eastAsia="zh-CN"/>
              </w:rPr>
              <w:t>2020-08</w:t>
            </w:r>
          </w:p>
        </w:tc>
        <w:tc>
          <w:tcPr>
            <w:tcW w:w="1086" w:type="dxa"/>
            <w:shd w:val="solid" w:color="FFFFFF" w:fill="auto"/>
          </w:tcPr>
          <w:p w14:paraId="1BC5BEB5" w14:textId="77777777" w:rsidR="001A0CB4" w:rsidRPr="000E1AF0" w:rsidRDefault="00832C51" w:rsidP="0053452C">
            <w:pPr>
              <w:pStyle w:val="TAC"/>
              <w:jc w:val="left"/>
              <w:rPr>
                <w:sz w:val="16"/>
                <w:szCs w:val="16"/>
                <w:lang w:eastAsia="zh-CN"/>
              </w:rPr>
            </w:pPr>
            <w:r w:rsidRPr="000E1AF0">
              <w:rPr>
                <w:sz w:val="16"/>
                <w:szCs w:val="16"/>
                <w:lang w:eastAsia="zh-CN"/>
              </w:rPr>
              <w:t>RAN2#111-e</w:t>
            </w:r>
          </w:p>
        </w:tc>
        <w:tc>
          <w:tcPr>
            <w:tcW w:w="992" w:type="dxa"/>
            <w:shd w:val="solid" w:color="FFFFFF" w:fill="auto"/>
          </w:tcPr>
          <w:p w14:paraId="0C31D663" w14:textId="77777777" w:rsidR="001A0CB4" w:rsidRPr="000E1AF0" w:rsidRDefault="00832C51" w:rsidP="0053452C">
            <w:pPr>
              <w:pStyle w:val="TAC"/>
              <w:jc w:val="left"/>
              <w:rPr>
                <w:sz w:val="16"/>
                <w:szCs w:val="16"/>
              </w:rPr>
            </w:pPr>
            <w:r w:rsidRPr="000E1AF0">
              <w:rPr>
                <w:sz w:val="16"/>
                <w:szCs w:val="16"/>
              </w:rPr>
              <w:t>R2-2008549</w:t>
            </w:r>
          </w:p>
        </w:tc>
        <w:tc>
          <w:tcPr>
            <w:tcW w:w="332" w:type="dxa"/>
            <w:shd w:val="solid" w:color="FFFFFF" w:fill="auto"/>
          </w:tcPr>
          <w:p w14:paraId="6EFA4304"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shd w:val="solid" w:color="FFFFFF" w:fill="auto"/>
          </w:tcPr>
          <w:p w14:paraId="11E9F35B"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shd w:val="solid" w:color="FFFFFF" w:fill="auto"/>
          </w:tcPr>
          <w:p w14:paraId="5729AA1F"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shd w:val="solid" w:color="FFFFFF" w:fill="auto"/>
          </w:tcPr>
          <w:p w14:paraId="74704CB6" w14:textId="77777777" w:rsidR="001A0CB4" w:rsidRPr="000E1AF0" w:rsidRDefault="00832C51">
            <w:pPr>
              <w:pStyle w:val="TAL"/>
              <w:rPr>
                <w:sz w:val="16"/>
                <w:szCs w:val="16"/>
                <w:lang w:eastAsia="zh-CN"/>
              </w:rPr>
            </w:pPr>
            <w:r w:rsidRPr="000E1AF0">
              <w:rPr>
                <w:sz w:val="16"/>
                <w:szCs w:val="16"/>
                <w:lang w:eastAsia="zh-CN"/>
              </w:rPr>
              <w:t>Capture the agreements in RAN2#111-e</w:t>
            </w:r>
          </w:p>
        </w:tc>
        <w:tc>
          <w:tcPr>
            <w:tcW w:w="708" w:type="dxa"/>
            <w:shd w:val="solid" w:color="FFFFFF" w:fill="auto"/>
          </w:tcPr>
          <w:p w14:paraId="133BE013" w14:textId="77777777" w:rsidR="001A0CB4" w:rsidRPr="000E1AF0" w:rsidRDefault="00832C51">
            <w:pPr>
              <w:pStyle w:val="TAC"/>
              <w:rPr>
                <w:sz w:val="16"/>
                <w:szCs w:val="16"/>
                <w:lang w:eastAsia="zh-CN"/>
              </w:rPr>
            </w:pPr>
            <w:r w:rsidRPr="000E1AF0">
              <w:rPr>
                <w:sz w:val="16"/>
                <w:szCs w:val="16"/>
                <w:lang w:eastAsia="zh-CN"/>
              </w:rPr>
              <w:t>0.1.0</w:t>
            </w:r>
          </w:p>
        </w:tc>
      </w:tr>
      <w:tr w:rsidR="000E1AF0" w:rsidRPr="000E1AF0" w14:paraId="21A14277"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2EE04069" w14:textId="77777777" w:rsidR="001A0CB4" w:rsidRPr="000E1AF0" w:rsidRDefault="00832C51">
            <w:pPr>
              <w:pStyle w:val="TAC"/>
              <w:rPr>
                <w:sz w:val="16"/>
                <w:szCs w:val="16"/>
                <w:lang w:eastAsia="zh-CN"/>
              </w:rPr>
            </w:pPr>
            <w:r w:rsidRPr="000E1AF0">
              <w:rPr>
                <w:sz w:val="16"/>
                <w:szCs w:val="16"/>
                <w:lang w:eastAsia="zh-CN"/>
              </w:rPr>
              <w:t>2020-09</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6C13BB02" w14:textId="77777777" w:rsidR="001A0CB4" w:rsidRPr="000E1AF0" w:rsidRDefault="00832C51" w:rsidP="0053452C">
            <w:pPr>
              <w:pStyle w:val="TAC"/>
              <w:jc w:val="left"/>
              <w:rPr>
                <w:sz w:val="16"/>
                <w:szCs w:val="16"/>
                <w:lang w:eastAsia="zh-CN"/>
              </w:rPr>
            </w:pPr>
            <w:r w:rsidRPr="000E1AF0">
              <w:rPr>
                <w:sz w:val="16"/>
                <w:szCs w:val="16"/>
                <w:lang w:eastAsia="zh-CN"/>
              </w:rPr>
              <w:t>R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24C7" w14:textId="77777777" w:rsidR="001A0CB4" w:rsidRPr="000E1AF0" w:rsidRDefault="00832C51" w:rsidP="0053452C">
            <w:pPr>
              <w:pStyle w:val="TAC"/>
              <w:jc w:val="left"/>
              <w:rPr>
                <w:sz w:val="16"/>
                <w:szCs w:val="16"/>
                <w:lang w:eastAsia="zh-CN"/>
              </w:rPr>
            </w:pPr>
            <w:r w:rsidRPr="000E1AF0">
              <w:rPr>
                <w:sz w:val="16"/>
                <w:szCs w:val="16"/>
              </w:rPr>
              <w:t>R3-20</w:t>
            </w:r>
            <w:r w:rsidRPr="000E1AF0">
              <w:rPr>
                <w:sz w:val="16"/>
                <w:szCs w:val="16"/>
                <w:lang w:eastAsia="zh-CN"/>
              </w:rPr>
              <w:t>581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661B33E"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64044"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3F7C5C60"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F0A977" w14:textId="77777777" w:rsidR="001A0CB4" w:rsidRPr="000E1AF0" w:rsidRDefault="00832C51">
            <w:pPr>
              <w:pStyle w:val="TAL"/>
              <w:rPr>
                <w:sz w:val="16"/>
                <w:szCs w:val="16"/>
                <w:lang w:eastAsia="zh-CN"/>
              </w:rPr>
            </w:pPr>
            <w:r w:rsidRPr="000E1AF0">
              <w:rPr>
                <w:sz w:val="16"/>
                <w:szCs w:val="16"/>
                <w:lang w:eastAsia="zh-CN"/>
              </w:rPr>
              <w:t>C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04DC" w14:textId="77777777" w:rsidR="001A0CB4" w:rsidRPr="000E1AF0" w:rsidRDefault="00832C51">
            <w:pPr>
              <w:pStyle w:val="TAC"/>
              <w:rPr>
                <w:sz w:val="16"/>
                <w:szCs w:val="16"/>
                <w:lang w:eastAsia="zh-CN"/>
              </w:rPr>
            </w:pPr>
            <w:r w:rsidRPr="000E1AF0">
              <w:rPr>
                <w:sz w:val="16"/>
                <w:szCs w:val="16"/>
                <w:lang w:eastAsia="zh-CN"/>
              </w:rPr>
              <w:t>0.2.0</w:t>
            </w:r>
          </w:p>
        </w:tc>
      </w:tr>
      <w:tr w:rsidR="000E1AF0" w:rsidRPr="000E1AF0" w14:paraId="5C6C51BC"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134" w14:textId="77777777" w:rsidR="001A0CB4" w:rsidRPr="000E1AF0" w:rsidRDefault="00832C51">
            <w:pPr>
              <w:pStyle w:val="TAC"/>
              <w:rPr>
                <w:sz w:val="16"/>
                <w:szCs w:val="16"/>
                <w:lang w:eastAsia="zh-CN"/>
              </w:rPr>
            </w:pPr>
            <w:r w:rsidRPr="000E1AF0">
              <w:rPr>
                <w:sz w:val="16"/>
                <w:szCs w:val="16"/>
                <w:lang w:eastAsia="zh-CN"/>
              </w:rPr>
              <w:t>2020-11</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355816CB" w14:textId="77777777" w:rsidR="001A0CB4" w:rsidRPr="000E1AF0" w:rsidRDefault="00832C51" w:rsidP="0053452C">
            <w:pPr>
              <w:pStyle w:val="TAC"/>
              <w:jc w:val="left"/>
              <w:rPr>
                <w:b/>
                <w:sz w:val="16"/>
                <w:szCs w:val="16"/>
                <w:lang w:eastAsia="zh-CN"/>
              </w:rPr>
            </w:pPr>
            <w:r w:rsidRPr="000E1AF0">
              <w:rPr>
                <w:sz w:val="16"/>
                <w:szCs w:val="16"/>
                <w:lang w:eastAsia="zh-CN"/>
              </w:rPr>
              <w:t>RAN3#11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277E" w14:textId="77777777" w:rsidR="001A0CB4" w:rsidRPr="000E1AF0" w:rsidRDefault="00832C51" w:rsidP="0053452C">
            <w:pPr>
              <w:pStyle w:val="TAC"/>
              <w:jc w:val="left"/>
              <w:rPr>
                <w:sz w:val="16"/>
                <w:szCs w:val="16"/>
                <w:lang w:eastAsia="zh-CN"/>
              </w:rPr>
            </w:pPr>
            <w:r w:rsidRPr="000E1AF0">
              <w:rPr>
                <w:sz w:val="16"/>
                <w:szCs w:val="16"/>
                <w:lang w:eastAsia="zh-CN"/>
              </w:rPr>
              <w:t>R3-207235</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364AB3AA"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B3EA5"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77FF417D"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6805ADD" w14:textId="77777777" w:rsidR="001A0CB4" w:rsidRPr="000E1AF0" w:rsidRDefault="00832C51">
            <w:pPr>
              <w:pStyle w:val="TAL"/>
              <w:rPr>
                <w:sz w:val="16"/>
                <w:szCs w:val="16"/>
                <w:lang w:eastAsia="zh-CN"/>
              </w:rPr>
            </w:pPr>
            <w:r w:rsidRPr="000E1AF0">
              <w:rPr>
                <w:sz w:val="16"/>
                <w:szCs w:val="16"/>
                <w:lang w:eastAsia="zh-CN"/>
              </w:rPr>
              <w:t>Capture the agreed TPs in R3-206807, R3-207106, R3-207107, R3-207124, R3-207136, R3-207193, R3-207194, R3-207195, R3-20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8CE7" w14:textId="77777777" w:rsidR="001A0CB4" w:rsidRPr="000E1AF0" w:rsidRDefault="00832C51">
            <w:pPr>
              <w:pStyle w:val="TAC"/>
              <w:rPr>
                <w:sz w:val="16"/>
                <w:szCs w:val="16"/>
                <w:lang w:eastAsia="zh-CN"/>
              </w:rPr>
            </w:pPr>
            <w:r w:rsidRPr="000E1AF0">
              <w:rPr>
                <w:sz w:val="16"/>
                <w:szCs w:val="16"/>
                <w:lang w:eastAsia="zh-CN"/>
              </w:rPr>
              <w:t>0.3.0</w:t>
            </w:r>
          </w:p>
        </w:tc>
      </w:tr>
      <w:tr w:rsidR="000E1AF0" w:rsidRPr="000E1AF0" w14:paraId="149FC7B9"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42886EA4" w14:textId="0E4DC9D0" w:rsidR="001A0CB4" w:rsidRPr="000E1AF0" w:rsidRDefault="00832C51">
            <w:pPr>
              <w:pStyle w:val="TAC"/>
              <w:rPr>
                <w:sz w:val="16"/>
                <w:szCs w:val="16"/>
                <w:lang w:eastAsia="zh-CN"/>
              </w:rPr>
            </w:pPr>
            <w:r w:rsidRPr="000E1AF0">
              <w:rPr>
                <w:sz w:val="16"/>
                <w:szCs w:val="16"/>
                <w:lang w:eastAsia="zh-CN"/>
              </w:rPr>
              <w:t>2021-</w:t>
            </w:r>
            <w:r w:rsidR="00EC46E4" w:rsidRPr="000E1AF0">
              <w:rPr>
                <w:sz w:val="16"/>
                <w:szCs w:val="16"/>
                <w:lang w:eastAsia="zh-CN"/>
              </w:rPr>
              <w:t>0</w:t>
            </w:r>
            <w:r w:rsidRPr="000E1AF0">
              <w:rPr>
                <w:sz w:val="16"/>
                <w:szCs w:val="16"/>
                <w:lang w:eastAsia="zh-CN"/>
              </w:rPr>
              <w:t>1</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07095F26" w14:textId="77777777" w:rsidR="001A0CB4" w:rsidRPr="000E1AF0" w:rsidRDefault="00832C51" w:rsidP="0053452C">
            <w:pPr>
              <w:pStyle w:val="TAC"/>
              <w:jc w:val="left"/>
              <w:rPr>
                <w:sz w:val="16"/>
                <w:szCs w:val="16"/>
                <w:lang w:eastAsia="zh-CN"/>
              </w:rPr>
            </w:pPr>
            <w:r w:rsidRPr="000E1AF0">
              <w:rPr>
                <w:sz w:val="16"/>
                <w:szCs w:val="16"/>
                <w:lang w:eastAsia="zh-CN"/>
              </w:rPr>
              <w:t>RAN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F8EB" w14:textId="77777777" w:rsidR="001A0CB4" w:rsidRPr="000E1AF0" w:rsidRDefault="00832C51" w:rsidP="0053452C">
            <w:pPr>
              <w:pStyle w:val="TAC"/>
              <w:jc w:val="left"/>
              <w:rPr>
                <w:sz w:val="16"/>
                <w:szCs w:val="16"/>
                <w:lang w:eastAsia="zh-CN"/>
              </w:rPr>
            </w:pPr>
            <w:r w:rsidRPr="000E1AF0">
              <w:rPr>
                <w:sz w:val="16"/>
                <w:szCs w:val="16"/>
                <w:lang w:eastAsia="zh-CN"/>
              </w:rPr>
              <w:t>R2-210180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00C1071F"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E923"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570E9205"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04B8E5" w14:textId="77777777" w:rsidR="001A0CB4" w:rsidRPr="000E1AF0" w:rsidRDefault="00832C51">
            <w:pPr>
              <w:pStyle w:val="TAL"/>
              <w:rPr>
                <w:sz w:val="16"/>
                <w:szCs w:val="16"/>
                <w:lang w:eastAsia="zh-CN"/>
              </w:rPr>
            </w:pPr>
            <w:r w:rsidRPr="000E1AF0">
              <w:rPr>
                <w:sz w:val="16"/>
                <w:szCs w:val="16"/>
                <w:lang w:eastAsia="zh-CN"/>
              </w:rPr>
              <w:t>Capture the agreements in RAN2#112-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62115" w14:textId="77777777" w:rsidR="001A0CB4" w:rsidRPr="000E1AF0" w:rsidRDefault="00832C51">
            <w:pPr>
              <w:pStyle w:val="TAC"/>
              <w:rPr>
                <w:sz w:val="16"/>
                <w:szCs w:val="16"/>
                <w:lang w:eastAsia="zh-CN"/>
              </w:rPr>
            </w:pPr>
            <w:r w:rsidRPr="000E1AF0">
              <w:rPr>
                <w:sz w:val="16"/>
                <w:szCs w:val="16"/>
                <w:lang w:eastAsia="zh-CN"/>
              </w:rPr>
              <w:t>0.4.0</w:t>
            </w:r>
          </w:p>
        </w:tc>
      </w:tr>
      <w:tr w:rsidR="000E1AF0" w:rsidRPr="000E1AF0" w14:paraId="0C4A1C5C"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50BDB450" w14:textId="7F84BB72" w:rsidR="001A0CB4" w:rsidRPr="000E1AF0" w:rsidRDefault="00832C51">
            <w:pPr>
              <w:pStyle w:val="TAC"/>
              <w:rPr>
                <w:sz w:val="16"/>
                <w:szCs w:val="16"/>
                <w:lang w:eastAsia="zh-CN"/>
              </w:rPr>
            </w:pPr>
            <w:r w:rsidRPr="000E1AF0">
              <w:rPr>
                <w:sz w:val="16"/>
                <w:szCs w:val="16"/>
                <w:lang w:eastAsia="zh-CN"/>
              </w:rPr>
              <w:t>2021-</w:t>
            </w:r>
            <w:r w:rsidR="00EC46E4" w:rsidRPr="000E1AF0">
              <w:rPr>
                <w:sz w:val="16"/>
                <w:szCs w:val="16"/>
                <w:lang w:eastAsia="zh-CN"/>
              </w:rPr>
              <w:t>0</w:t>
            </w:r>
            <w:r w:rsidRPr="000E1AF0">
              <w:rPr>
                <w:sz w:val="16"/>
                <w:szCs w:val="16"/>
                <w:lang w:eastAsia="zh-CN"/>
              </w:rPr>
              <w:t>2</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18BB3792" w14:textId="77777777" w:rsidR="001A0CB4" w:rsidRPr="000E1AF0" w:rsidRDefault="00832C51" w:rsidP="0053452C">
            <w:pPr>
              <w:pStyle w:val="TAC"/>
              <w:jc w:val="left"/>
              <w:rPr>
                <w:sz w:val="16"/>
                <w:szCs w:val="16"/>
                <w:lang w:eastAsia="zh-CN"/>
              </w:rPr>
            </w:pPr>
            <w:r w:rsidRPr="000E1AF0">
              <w:rPr>
                <w:sz w:val="16"/>
                <w:szCs w:val="16"/>
                <w:lang w:eastAsia="zh-CN"/>
              </w:rPr>
              <w:t>RAN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F9761" w14:textId="77777777" w:rsidR="001A0CB4" w:rsidRPr="000E1AF0" w:rsidRDefault="005638E3" w:rsidP="0053452C">
            <w:pPr>
              <w:pStyle w:val="TAC"/>
              <w:jc w:val="left"/>
              <w:rPr>
                <w:sz w:val="16"/>
                <w:szCs w:val="16"/>
                <w:lang w:eastAsia="zh-CN"/>
              </w:rPr>
            </w:pPr>
            <w:r w:rsidRPr="000E1AF0">
              <w:rPr>
                <w:sz w:val="16"/>
                <w:szCs w:val="16"/>
                <w:lang w:eastAsia="zh-CN"/>
              </w:rPr>
              <w:t>R2-2102059</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456F5F0C" w14:textId="77777777" w:rsidR="001A0CB4" w:rsidRPr="000E1AF0" w:rsidRDefault="00832C51"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E1E08" w14:textId="77777777" w:rsidR="001A0CB4" w:rsidRPr="000E1AF0" w:rsidRDefault="00832C51"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38F30E78" w14:textId="77777777" w:rsidR="001A0CB4" w:rsidRPr="000E1AF0" w:rsidRDefault="00832C51"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F7EEB35" w14:textId="77777777" w:rsidR="001A0CB4" w:rsidRPr="000E1AF0" w:rsidRDefault="00832C51">
            <w:pPr>
              <w:pStyle w:val="TAL"/>
              <w:rPr>
                <w:sz w:val="16"/>
                <w:szCs w:val="16"/>
                <w:lang w:eastAsia="zh-CN"/>
              </w:rPr>
            </w:pPr>
            <w:r w:rsidRPr="000E1AF0">
              <w:rPr>
                <w:sz w:val="16"/>
                <w:szCs w:val="16"/>
                <w:lang w:eastAsia="zh-CN"/>
              </w:rPr>
              <w:t>Capture the agreements in RAN2#113-e and RAN3#111-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23363" w14:textId="77777777" w:rsidR="001A0CB4" w:rsidRPr="000E1AF0" w:rsidRDefault="00832C51">
            <w:pPr>
              <w:pStyle w:val="TAC"/>
              <w:rPr>
                <w:sz w:val="16"/>
                <w:szCs w:val="16"/>
                <w:lang w:eastAsia="zh-CN"/>
              </w:rPr>
            </w:pPr>
            <w:r w:rsidRPr="000E1AF0">
              <w:rPr>
                <w:sz w:val="16"/>
                <w:szCs w:val="16"/>
                <w:lang w:eastAsia="zh-CN"/>
              </w:rPr>
              <w:t>0.5.0</w:t>
            </w:r>
          </w:p>
        </w:tc>
      </w:tr>
      <w:tr w:rsidR="000E1AF0" w:rsidRPr="000E1AF0" w14:paraId="11BD2D8A"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122E9C2A" w14:textId="4EA121CC" w:rsidR="00E91EF7" w:rsidRPr="000E1AF0" w:rsidRDefault="00E91EF7">
            <w:pPr>
              <w:pStyle w:val="TAC"/>
              <w:rPr>
                <w:sz w:val="16"/>
                <w:szCs w:val="16"/>
                <w:lang w:eastAsia="zh-CN"/>
              </w:rPr>
            </w:pPr>
            <w:r w:rsidRPr="000E1AF0">
              <w:rPr>
                <w:sz w:val="16"/>
                <w:szCs w:val="16"/>
                <w:lang w:eastAsia="zh-CN"/>
              </w:rPr>
              <w:t>2021-</w:t>
            </w:r>
            <w:r w:rsidR="00EC46E4" w:rsidRPr="000E1AF0">
              <w:rPr>
                <w:sz w:val="16"/>
                <w:szCs w:val="16"/>
                <w:lang w:eastAsia="zh-CN"/>
              </w:rPr>
              <w:t>0</w:t>
            </w:r>
            <w:r w:rsidRPr="000E1AF0">
              <w:rPr>
                <w:sz w:val="16"/>
                <w:szCs w:val="16"/>
                <w:lang w:eastAsia="zh-CN"/>
              </w:rPr>
              <w:t>3</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2129A737" w14:textId="77777777" w:rsidR="00E91EF7" w:rsidRPr="000E1AF0" w:rsidRDefault="00E91EF7" w:rsidP="0053452C">
            <w:pPr>
              <w:pStyle w:val="TAC"/>
              <w:jc w:val="left"/>
              <w:rPr>
                <w:sz w:val="16"/>
                <w:szCs w:val="16"/>
                <w:lang w:eastAsia="zh-CN"/>
              </w:rPr>
            </w:pPr>
            <w:r w:rsidRPr="000E1AF0">
              <w:rPr>
                <w:sz w:val="16"/>
                <w:szCs w:val="16"/>
                <w:lang w:eastAsia="zh-CN"/>
              </w:rPr>
              <w:t>RAN#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A60C" w14:textId="77777777" w:rsidR="00E91EF7" w:rsidRPr="000E1AF0" w:rsidRDefault="00E91EF7" w:rsidP="0053452C">
            <w:pPr>
              <w:pStyle w:val="TAC"/>
              <w:jc w:val="left"/>
              <w:rPr>
                <w:sz w:val="16"/>
                <w:szCs w:val="16"/>
                <w:lang w:eastAsia="zh-CN"/>
              </w:rPr>
            </w:pPr>
            <w:r w:rsidRPr="000E1AF0">
              <w:rPr>
                <w:sz w:val="16"/>
                <w:szCs w:val="16"/>
                <w:lang w:eastAsia="zh-CN"/>
              </w:rPr>
              <w:t>RP-210411</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71EEF59F" w14:textId="77777777" w:rsidR="00E91EF7" w:rsidRPr="000E1AF0" w:rsidRDefault="00E91EF7"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1B7BD" w14:textId="77777777" w:rsidR="00E91EF7" w:rsidRPr="000E1AF0" w:rsidRDefault="00E91EF7"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1502CBEB" w14:textId="77777777" w:rsidR="00E91EF7" w:rsidRPr="000E1AF0" w:rsidRDefault="00E91EF7"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755AC65" w14:textId="77777777" w:rsidR="00E91EF7" w:rsidRPr="000E1AF0" w:rsidRDefault="00E91EF7">
            <w:pPr>
              <w:pStyle w:val="TAL"/>
              <w:rPr>
                <w:sz w:val="16"/>
                <w:szCs w:val="16"/>
                <w:lang w:eastAsia="zh-CN"/>
              </w:rPr>
            </w:pPr>
            <w:r w:rsidRPr="000E1AF0">
              <w:rPr>
                <w:sz w:val="16"/>
                <w:szCs w:val="16"/>
                <w:lang w:eastAsia="zh-CN"/>
              </w:rPr>
              <w:t>Present TR 38.832 v1.0.0 to RAN plenary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3771C" w14:textId="77777777" w:rsidR="00E91EF7" w:rsidRPr="000E1AF0" w:rsidRDefault="00E91EF7">
            <w:pPr>
              <w:pStyle w:val="TAC"/>
              <w:rPr>
                <w:sz w:val="16"/>
                <w:szCs w:val="16"/>
                <w:lang w:eastAsia="zh-CN"/>
              </w:rPr>
            </w:pPr>
            <w:r w:rsidRPr="000E1AF0">
              <w:rPr>
                <w:sz w:val="16"/>
                <w:szCs w:val="16"/>
                <w:lang w:eastAsia="zh-CN"/>
              </w:rPr>
              <w:t>1.0.0</w:t>
            </w:r>
          </w:p>
        </w:tc>
      </w:tr>
      <w:tr w:rsidR="000E1AF0" w:rsidRPr="000E1AF0" w14:paraId="14294E81"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2188BBBC" w14:textId="77777777" w:rsidR="008A071C" w:rsidRPr="000E1AF0" w:rsidRDefault="008A071C">
            <w:pPr>
              <w:pStyle w:val="TAC"/>
              <w:rPr>
                <w:sz w:val="16"/>
                <w:szCs w:val="16"/>
                <w:lang w:eastAsia="zh-CN"/>
              </w:rPr>
            </w:pPr>
            <w:r w:rsidRPr="000E1AF0">
              <w:rPr>
                <w:sz w:val="16"/>
                <w:szCs w:val="16"/>
                <w:lang w:eastAsia="zh-CN"/>
              </w:rPr>
              <w:t>2021-05</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1596E268" w14:textId="77777777" w:rsidR="008A071C" w:rsidRPr="000E1AF0" w:rsidRDefault="008A071C" w:rsidP="0053452C">
            <w:pPr>
              <w:pStyle w:val="TAC"/>
              <w:jc w:val="left"/>
              <w:rPr>
                <w:sz w:val="16"/>
                <w:szCs w:val="16"/>
                <w:lang w:eastAsia="zh-CN"/>
              </w:rPr>
            </w:pPr>
            <w:r w:rsidRPr="000E1AF0">
              <w:rPr>
                <w:sz w:val="16"/>
                <w:szCs w:val="16"/>
                <w:lang w:eastAsia="zh-CN"/>
              </w:rPr>
              <w:t>RAN3#11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871B8" w14:textId="77777777" w:rsidR="008A071C" w:rsidRPr="000E1AF0" w:rsidRDefault="008A071C" w:rsidP="0053452C">
            <w:pPr>
              <w:pStyle w:val="TAC"/>
              <w:jc w:val="left"/>
              <w:rPr>
                <w:sz w:val="16"/>
                <w:szCs w:val="16"/>
                <w:lang w:eastAsia="zh-CN"/>
              </w:rPr>
            </w:pPr>
            <w:r w:rsidRPr="000E1AF0">
              <w:rPr>
                <w:sz w:val="16"/>
                <w:szCs w:val="16"/>
                <w:lang w:eastAsia="zh-CN"/>
              </w:rPr>
              <w:t>R3-21</w:t>
            </w:r>
            <w:r w:rsidR="00533D43" w:rsidRPr="000E1AF0">
              <w:rPr>
                <w:sz w:val="16"/>
                <w:szCs w:val="16"/>
                <w:lang w:eastAsia="zh-CN"/>
              </w:rPr>
              <w:t>2943</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1FAF73B1" w14:textId="77777777" w:rsidR="008A071C" w:rsidRPr="000E1AF0" w:rsidRDefault="008A071C"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0A98" w14:textId="77777777" w:rsidR="008A071C" w:rsidRPr="000E1AF0" w:rsidRDefault="008A071C"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02013307" w14:textId="77777777" w:rsidR="008A071C" w:rsidRPr="000E1AF0" w:rsidRDefault="008A071C"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30F43CD" w14:textId="77777777" w:rsidR="008A071C" w:rsidRPr="000E1AF0" w:rsidRDefault="008A071C" w:rsidP="00932CF9">
            <w:pPr>
              <w:pStyle w:val="TAL"/>
              <w:rPr>
                <w:sz w:val="16"/>
                <w:szCs w:val="16"/>
                <w:lang w:eastAsia="zh-CN"/>
              </w:rPr>
            </w:pPr>
            <w:r w:rsidRPr="000E1AF0">
              <w:rPr>
                <w:sz w:val="16"/>
                <w:szCs w:val="16"/>
                <w:lang w:eastAsia="zh-CN"/>
              </w:rPr>
              <w:t>Capture the agreed TP in R3-21</w:t>
            </w:r>
            <w:r w:rsidR="00932CF9" w:rsidRPr="000E1AF0">
              <w:rPr>
                <w:sz w:val="16"/>
                <w:szCs w:val="16"/>
                <w:lang w:eastAsia="zh-CN"/>
              </w:rPr>
              <w:t>29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8C20C" w14:textId="77777777" w:rsidR="008A071C" w:rsidRPr="000E1AF0" w:rsidRDefault="008A071C">
            <w:pPr>
              <w:pStyle w:val="TAC"/>
              <w:rPr>
                <w:sz w:val="16"/>
                <w:szCs w:val="16"/>
                <w:lang w:eastAsia="zh-CN"/>
              </w:rPr>
            </w:pPr>
            <w:r w:rsidRPr="000E1AF0">
              <w:rPr>
                <w:sz w:val="16"/>
                <w:szCs w:val="16"/>
                <w:lang w:eastAsia="zh-CN"/>
              </w:rPr>
              <w:t>1.1.0</w:t>
            </w:r>
          </w:p>
        </w:tc>
      </w:tr>
      <w:tr w:rsidR="000E1AF0" w:rsidRPr="000E1AF0" w14:paraId="621483D9"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7DCF37B4" w14:textId="328B0508" w:rsidR="00AB3B5A" w:rsidRPr="000E1AF0" w:rsidRDefault="00AB3B5A">
            <w:pPr>
              <w:pStyle w:val="TAC"/>
              <w:rPr>
                <w:sz w:val="16"/>
                <w:szCs w:val="16"/>
                <w:lang w:eastAsia="zh-CN"/>
              </w:rPr>
            </w:pPr>
            <w:r w:rsidRPr="000E1AF0">
              <w:rPr>
                <w:sz w:val="16"/>
                <w:szCs w:val="16"/>
                <w:lang w:eastAsia="zh-CN"/>
              </w:rPr>
              <w:t>2021-06</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1198FCD7" w14:textId="1B132D9E" w:rsidR="00AB3B5A" w:rsidRPr="000E1AF0" w:rsidRDefault="00AB3B5A" w:rsidP="0053452C">
            <w:pPr>
              <w:pStyle w:val="TAC"/>
              <w:jc w:val="left"/>
              <w:rPr>
                <w:sz w:val="16"/>
                <w:szCs w:val="16"/>
                <w:lang w:eastAsia="zh-CN"/>
              </w:rPr>
            </w:pPr>
            <w:r w:rsidRPr="000E1AF0">
              <w:rPr>
                <w:sz w:val="16"/>
                <w:szCs w:val="16"/>
                <w:lang w:eastAsia="zh-CN"/>
              </w:rPr>
              <w:t>RAN#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EBE" w14:textId="5DC5CBB4" w:rsidR="00AB3B5A" w:rsidRPr="000E1AF0" w:rsidRDefault="00AB3B5A" w:rsidP="0053452C">
            <w:pPr>
              <w:pStyle w:val="TAC"/>
              <w:jc w:val="left"/>
              <w:rPr>
                <w:sz w:val="16"/>
                <w:szCs w:val="16"/>
                <w:lang w:eastAsia="zh-CN"/>
              </w:rPr>
            </w:pPr>
            <w:r w:rsidRPr="000E1AF0">
              <w:rPr>
                <w:sz w:val="16"/>
                <w:szCs w:val="16"/>
                <w:lang w:eastAsia="zh-CN"/>
              </w:rPr>
              <w:t>RP-211053</w:t>
            </w: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6B2D300F" w14:textId="30743230" w:rsidR="00AB3B5A" w:rsidRPr="000E1AF0" w:rsidRDefault="00AB3B5A" w:rsidP="0053452C">
            <w:pPr>
              <w:pStyle w:val="TAL"/>
              <w:jc w:val="center"/>
              <w:rPr>
                <w:sz w:val="16"/>
                <w:szCs w:val="16"/>
                <w:lang w:eastAsia="zh-CN"/>
              </w:rPr>
            </w:pPr>
            <w:r w:rsidRPr="000E1AF0">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9A2C4" w14:textId="6C9706B2" w:rsidR="00AB3B5A" w:rsidRPr="000E1AF0" w:rsidRDefault="00AB3B5A" w:rsidP="0053452C">
            <w:pPr>
              <w:pStyle w:val="TAR"/>
              <w:jc w:val="center"/>
              <w:rPr>
                <w:sz w:val="16"/>
                <w:szCs w:val="16"/>
                <w:lang w:eastAsia="zh-CN"/>
              </w:rPr>
            </w:pPr>
            <w:r w:rsidRPr="000E1AF0">
              <w:rPr>
                <w:sz w:val="16"/>
                <w:szCs w:val="16"/>
                <w:lang w:eastAsia="zh-CN"/>
              </w:rPr>
              <w:t>-</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040601AA" w14:textId="6D55AC24" w:rsidR="00AB3B5A" w:rsidRPr="000E1AF0" w:rsidRDefault="00AB3B5A" w:rsidP="0053452C">
            <w:pPr>
              <w:pStyle w:val="TAC"/>
              <w:rPr>
                <w:sz w:val="16"/>
                <w:szCs w:val="16"/>
                <w:lang w:eastAsia="zh-CN"/>
              </w:rPr>
            </w:pPr>
            <w:r w:rsidRPr="000E1AF0">
              <w:rPr>
                <w:sz w:val="16"/>
                <w:szCs w:val="16"/>
                <w:lang w:eastAsia="zh-CN"/>
              </w:rPr>
              <w:t>-</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57A7CAB" w14:textId="7383868B" w:rsidR="00AB3B5A" w:rsidRPr="000E1AF0" w:rsidRDefault="00AB3B5A" w:rsidP="00932CF9">
            <w:pPr>
              <w:pStyle w:val="TAL"/>
              <w:rPr>
                <w:sz w:val="16"/>
                <w:szCs w:val="16"/>
                <w:lang w:eastAsia="zh-CN"/>
              </w:rPr>
            </w:pPr>
            <w:r w:rsidRPr="000E1AF0">
              <w:rPr>
                <w:sz w:val="16"/>
                <w:szCs w:val="16"/>
                <w:lang w:eastAsia="zh-CN"/>
              </w:rPr>
              <w:t>Submit TR 38.832 v2.0.0 to RAN plenary for approval</w:t>
            </w:r>
            <w:r w:rsidR="00867457" w:rsidRPr="000E1AF0">
              <w:rPr>
                <w:sz w:val="16"/>
                <w:szCs w:val="16"/>
                <w:lang w:eastAsia="zh-CN"/>
              </w:rPr>
              <w:t>. No change comparing with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DA8E0" w14:textId="590E232B" w:rsidR="00AB3B5A" w:rsidRPr="000E1AF0" w:rsidRDefault="00AB3B5A">
            <w:pPr>
              <w:pStyle w:val="TAC"/>
              <w:rPr>
                <w:sz w:val="16"/>
                <w:szCs w:val="16"/>
                <w:lang w:eastAsia="zh-CN"/>
              </w:rPr>
            </w:pPr>
            <w:r w:rsidRPr="000E1AF0">
              <w:rPr>
                <w:sz w:val="16"/>
                <w:szCs w:val="16"/>
                <w:lang w:eastAsia="zh-CN"/>
              </w:rPr>
              <w:t>2.0.0</w:t>
            </w:r>
          </w:p>
        </w:tc>
      </w:tr>
      <w:tr w:rsidR="000E1AF0" w:rsidRPr="000E1AF0" w14:paraId="1A4986F6" w14:textId="77777777" w:rsidTr="00EC46E4">
        <w:tc>
          <w:tcPr>
            <w:tcW w:w="709" w:type="dxa"/>
            <w:tcBorders>
              <w:top w:val="single" w:sz="6" w:space="0" w:color="auto"/>
              <w:left w:val="single" w:sz="6" w:space="0" w:color="auto"/>
              <w:bottom w:val="single" w:sz="6" w:space="0" w:color="auto"/>
              <w:right w:val="single" w:sz="6" w:space="0" w:color="auto"/>
            </w:tcBorders>
            <w:shd w:val="solid" w:color="FFFFFF" w:fill="auto"/>
          </w:tcPr>
          <w:p w14:paraId="23E13B5B" w14:textId="7EF2BBDF" w:rsidR="00DD6BF9" w:rsidRPr="000E1AF0" w:rsidRDefault="00DD6BF9">
            <w:pPr>
              <w:pStyle w:val="TAC"/>
              <w:rPr>
                <w:sz w:val="16"/>
                <w:szCs w:val="16"/>
                <w:lang w:eastAsia="zh-CN"/>
              </w:rPr>
            </w:pPr>
            <w:r w:rsidRPr="000E1AF0">
              <w:rPr>
                <w:sz w:val="16"/>
                <w:szCs w:val="16"/>
                <w:lang w:eastAsia="zh-CN"/>
              </w:rPr>
              <w:t>2021-06</w:t>
            </w:r>
          </w:p>
        </w:tc>
        <w:tc>
          <w:tcPr>
            <w:tcW w:w="1086" w:type="dxa"/>
            <w:tcBorders>
              <w:top w:val="single" w:sz="6" w:space="0" w:color="auto"/>
              <w:left w:val="single" w:sz="6" w:space="0" w:color="auto"/>
              <w:bottom w:val="single" w:sz="6" w:space="0" w:color="auto"/>
              <w:right w:val="single" w:sz="6" w:space="0" w:color="auto"/>
            </w:tcBorders>
            <w:shd w:val="solid" w:color="FFFFFF" w:fill="auto"/>
          </w:tcPr>
          <w:p w14:paraId="12AEE395" w14:textId="7EB7AF00" w:rsidR="00DD6BF9" w:rsidRPr="000E1AF0" w:rsidRDefault="00DD6BF9" w:rsidP="0053452C">
            <w:pPr>
              <w:pStyle w:val="TAC"/>
              <w:jc w:val="left"/>
              <w:rPr>
                <w:sz w:val="16"/>
                <w:szCs w:val="16"/>
                <w:lang w:eastAsia="zh-CN"/>
              </w:rPr>
            </w:pPr>
            <w:r w:rsidRPr="000E1AF0">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9695" w14:textId="77777777" w:rsidR="00DD6BF9" w:rsidRPr="000E1AF0" w:rsidRDefault="00DD6BF9" w:rsidP="0053452C">
            <w:pPr>
              <w:pStyle w:val="TAC"/>
              <w:jc w:val="left"/>
              <w:rPr>
                <w:sz w:val="16"/>
                <w:szCs w:val="16"/>
                <w:lang w:eastAsia="zh-CN"/>
              </w:rPr>
            </w:pPr>
          </w:p>
        </w:tc>
        <w:tc>
          <w:tcPr>
            <w:tcW w:w="332" w:type="dxa"/>
            <w:tcBorders>
              <w:top w:val="single" w:sz="6" w:space="0" w:color="auto"/>
              <w:left w:val="single" w:sz="6" w:space="0" w:color="auto"/>
              <w:bottom w:val="single" w:sz="6" w:space="0" w:color="auto"/>
              <w:right w:val="single" w:sz="6" w:space="0" w:color="auto"/>
            </w:tcBorders>
            <w:shd w:val="solid" w:color="FFFFFF" w:fill="auto"/>
          </w:tcPr>
          <w:p w14:paraId="5366A898" w14:textId="77777777" w:rsidR="00DD6BF9" w:rsidRPr="000E1AF0" w:rsidRDefault="00DD6BF9" w:rsidP="0053452C">
            <w:pPr>
              <w:pStyle w:val="TAL"/>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C096" w14:textId="77777777" w:rsidR="00DD6BF9" w:rsidRPr="000E1AF0" w:rsidRDefault="00DD6BF9" w:rsidP="0053452C">
            <w:pPr>
              <w:pStyle w:val="TAR"/>
              <w:jc w:val="center"/>
              <w:rPr>
                <w:sz w:val="16"/>
                <w:szCs w:val="16"/>
                <w:lang w:eastAsia="zh-CN"/>
              </w:rPr>
            </w:pP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620F0D83" w14:textId="77777777" w:rsidR="00DD6BF9" w:rsidRPr="000E1AF0" w:rsidRDefault="00DD6BF9" w:rsidP="0053452C">
            <w:pPr>
              <w:pStyle w:val="TAC"/>
              <w:rPr>
                <w:sz w:val="16"/>
                <w:szCs w:val="16"/>
                <w:lang w:eastAsia="zh-CN"/>
              </w:rPr>
            </w:pP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863E51" w14:textId="465FEE83" w:rsidR="00DD6BF9" w:rsidRPr="000E1AF0" w:rsidRDefault="00DD6BF9" w:rsidP="00932CF9">
            <w:pPr>
              <w:pStyle w:val="TAL"/>
              <w:rPr>
                <w:sz w:val="16"/>
                <w:szCs w:val="16"/>
                <w:lang w:eastAsia="zh-CN"/>
              </w:rPr>
            </w:pPr>
            <w:r w:rsidRPr="000E1AF0">
              <w:rPr>
                <w:sz w:val="16"/>
                <w:szCs w:val="16"/>
                <w:lang w:eastAsia="zh-CN"/>
              </w:rPr>
              <w:t>Upgraded to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1A091" w14:textId="3C3706E0" w:rsidR="00DD6BF9" w:rsidRPr="000E1AF0" w:rsidRDefault="00DD6BF9">
            <w:pPr>
              <w:pStyle w:val="TAC"/>
              <w:rPr>
                <w:sz w:val="16"/>
                <w:szCs w:val="16"/>
                <w:lang w:eastAsia="zh-CN"/>
              </w:rPr>
            </w:pPr>
            <w:r w:rsidRPr="000E1AF0">
              <w:rPr>
                <w:sz w:val="16"/>
                <w:szCs w:val="16"/>
                <w:lang w:eastAsia="zh-CN"/>
              </w:rPr>
              <w:t>17.0.0</w:t>
            </w:r>
          </w:p>
        </w:tc>
      </w:tr>
    </w:tbl>
    <w:p w14:paraId="3B0B0BA0" w14:textId="77777777" w:rsidR="001A0CB4" w:rsidRPr="000E1AF0" w:rsidRDefault="001A0CB4"/>
    <w:sectPr w:rsidR="001A0CB4" w:rsidRPr="000E1AF0" w:rsidSect="002647E0">
      <w:footnotePr>
        <w:numRestart w:val="eachSect"/>
      </w:footnotePr>
      <w:pgSz w:w="11907" w:h="16840"/>
      <w:pgMar w:top="1418" w:right="1134" w:bottom="1134" w:left="1134" w:header="851" w:footer="340" w:gutter="0"/>
      <w:cols w:space="720"/>
      <w:formProt w:val="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FDAAB5" w14:textId="77777777" w:rsidR="00530C15" w:rsidRDefault="00530C15">
      <w:pPr>
        <w:spacing w:after="0"/>
      </w:pPr>
      <w:r>
        <w:separator/>
      </w:r>
    </w:p>
    <w:p w14:paraId="7A8A9C92" w14:textId="77777777" w:rsidR="00530C15" w:rsidRDefault="00530C15"/>
  </w:endnote>
  <w:endnote w:type="continuationSeparator" w:id="0">
    <w:p w14:paraId="11C9D07C" w14:textId="77777777" w:rsidR="00530C15" w:rsidRDefault="00530C15">
      <w:pPr>
        <w:spacing w:after="0"/>
      </w:pPr>
      <w:r>
        <w:continuationSeparator/>
      </w:r>
    </w:p>
    <w:p w14:paraId="064FF1A1" w14:textId="77777777" w:rsidR="00530C15" w:rsidRDefault="00530C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112DD8" w14:textId="77777777" w:rsidR="001D56E8" w:rsidRDefault="001D56E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AE67B9" w14:textId="77777777" w:rsidR="001D56E8" w:rsidRDefault="001D56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9BADAF" w14:textId="77777777" w:rsidR="00530C15" w:rsidRDefault="00530C15">
      <w:pPr>
        <w:spacing w:after="0"/>
      </w:pPr>
      <w:r>
        <w:separator/>
      </w:r>
    </w:p>
    <w:p w14:paraId="5262F15C" w14:textId="77777777" w:rsidR="00530C15" w:rsidRDefault="00530C15"/>
  </w:footnote>
  <w:footnote w:type="continuationSeparator" w:id="0">
    <w:p w14:paraId="7147BAE2" w14:textId="77777777" w:rsidR="00530C15" w:rsidRDefault="00530C15">
      <w:pPr>
        <w:spacing w:after="0"/>
      </w:pPr>
      <w:r>
        <w:continuationSeparator/>
      </w:r>
    </w:p>
    <w:p w14:paraId="67D9570D" w14:textId="77777777" w:rsidR="00530C15" w:rsidRDefault="00530C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0F11C" w14:textId="3481369C" w:rsidR="001D56E8" w:rsidRDefault="001D56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2157">
      <w:rPr>
        <w:rFonts w:ascii="Arial" w:hAnsi="Arial" w:cs="Arial"/>
        <w:b/>
        <w:noProof/>
        <w:sz w:val="18"/>
        <w:szCs w:val="18"/>
      </w:rPr>
      <w:t>3GPP TR 38.832 V17.0.0 (2021-06)</w:t>
    </w:r>
    <w:r>
      <w:rPr>
        <w:rFonts w:ascii="Arial" w:hAnsi="Arial" w:cs="Arial"/>
        <w:b/>
        <w:sz w:val="18"/>
        <w:szCs w:val="18"/>
      </w:rPr>
      <w:fldChar w:fldCharType="end"/>
    </w:r>
  </w:p>
  <w:p w14:paraId="5BEE9377" w14:textId="77777777" w:rsidR="001D56E8" w:rsidRDefault="001D56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6A9C2354" w14:textId="3C967509" w:rsidR="001D56E8" w:rsidRDefault="001D56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2157">
      <w:rPr>
        <w:rFonts w:ascii="Arial" w:hAnsi="Arial" w:cs="Arial"/>
        <w:b/>
        <w:noProof/>
        <w:sz w:val="18"/>
        <w:szCs w:val="18"/>
      </w:rPr>
      <w:t>Release 17</w:t>
    </w:r>
    <w:r>
      <w:rPr>
        <w:rFonts w:ascii="Arial" w:hAnsi="Arial" w:cs="Arial"/>
        <w:b/>
        <w:sz w:val="18"/>
        <w:szCs w:val="18"/>
      </w:rPr>
      <w:fldChar w:fldCharType="end"/>
    </w:r>
  </w:p>
  <w:p w14:paraId="03044B53" w14:textId="77777777" w:rsidR="001D56E8" w:rsidRDefault="001D56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45668" w14:textId="0A3B0123" w:rsidR="001D56E8" w:rsidRDefault="001D56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48D2">
      <w:rPr>
        <w:rFonts w:ascii="Arial" w:hAnsi="Arial" w:cs="Arial"/>
        <w:b/>
        <w:noProof/>
        <w:sz w:val="18"/>
        <w:szCs w:val="18"/>
      </w:rPr>
      <w:t>3GPP TR 38.832 V17.0.0 (2021-06)</w:t>
    </w:r>
    <w:r>
      <w:rPr>
        <w:rFonts w:ascii="Arial" w:hAnsi="Arial" w:cs="Arial"/>
        <w:b/>
        <w:sz w:val="18"/>
        <w:szCs w:val="18"/>
      </w:rPr>
      <w:fldChar w:fldCharType="end"/>
    </w:r>
  </w:p>
  <w:p w14:paraId="0E23A7C7" w14:textId="77777777" w:rsidR="001D56E8" w:rsidRDefault="001D56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w:t>
    </w:r>
    <w:r>
      <w:rPr>
        <w:rFonts w:ascii="Arial" w:hAnsi="Arial" w:cs="Arial"/>
        <w:b/>
        <w:sz w:val="18"/>
        <w:szCs w:val="18"/>
      </w:rPr>
      <w:fldChar w:fldCharType="end"/>
    </w:r>
  </w:p>
  <w:p w14:paraId="08E84886" w14:textId="723C94F8" w:rsidR="001D56E8" w:rsidRDefault="001D56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48D2">
      <w:rPr>
        <w:rFonts w:ascii="Arial" w:hAnsi="Arial" w:cs="Arial"/>
        <w:b/>
        <w:noProof/>
        <w:sz w:val="18"/>
        <w:szCs w:val="18"/>
      </w:rPr>
      <w:t>Release 17</w:t>
    </w:r>
    <w:r>
      <w:rPr>
        <w:rFonts w:ascii="Arial" w:hAnsi="Arial" w:cs="Arial"/>
        <w:b/>
        <w:sz w:val="18"/>
        <w:szCs w:val="18"/>
      </w:rPr>
      <w:fldChar w:fldCharType="end"/>
    </w:r>
  </w:p>
  <w:p w14:paraId="5232FE3E" w14:textId="77777777" w:rsidR="001D56E8" w:rsidRDefault="001D56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FFFFFF7F"/>
    <w:multiLevelType w:val="singleLevel"/>
    <w:tmpl w:val="D7962AC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24A2CB2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B7B0863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4F9A19C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89A647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B3C4F400"/>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9B745F2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36A34518"/>
    <w:multiLevelType w:val="multilevel"/>
    <w:tmpl w:val="36A34518"/>
    <w:lvl w:ilvl="0">
      <w:start w:val="1"/>
      <w:numFmt w:val="decim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8"/>
  </w:num>
  <w:num w:numId="2">
    <w:abstractNumId w:val="23"/>
  </w:num>
  <w:num w:numId="3">
    <w:abstractNumId w:val="0"/>
  </w:num>
  <w:num w:numId="4">
    <w:abstractNumId w:val="11"/>
  </w:num>
  <w:num w:numId="5">
    <w:abstractNumId w:val="15"/>
  </w:num>
  <w:num w:numId="6">
    <w:abstractNumId w:val="13"/>
  </w:num>
  <w:num w:numId="7">
    <w:abstractNumId w:val="22"/>
  </w:num>
  <w:num w:numId="8">
    <w:abstractNumId w:val="9"/>
  </w:num>
  <w:num w:numId="9">
    <w:abstractNumId w:val="12"/>
  </w:num>
  <w:num w:numId="10">
    <w:abstractNumId w:val="16"/>
  </w:num>
  <w:num w:numId="11">
    <w:abstractNumId w:val="25"/>
  </w:num>
  <w:num w:numId="12">
    <w:abstractNumId w:val="17"/>
  </w:num>
  <w:num w:numId="13">
    <w:abstractNumId w:val="19"/>
  </w:num>
  <w:num w:numId="14">
    <w:abstractNumId w:val="21"/>
  </w:num>
  <w:num w:numId="15">
    <w:abstractNumId w:val="8"/>
  </w:num>
  <w:num w:numId="16">
    <w:abstractNumId w:val="10"/>
  </w:num>
  <w:num w:numId="17">
    <w:abstractNumId w:val="14"/>
  </w:num>
  <w:num w:numId="18">
    <w:abstractNumId w:val="20"/>
  </w:num>
  <w:num w:numId="19">
    <w:abstractNumId w:val="24"/>
  </w:num>
  <w:num w:numId="20">
    <w:abstractNumId w:val="7"/>
  </w:num>
  <w:num w:numId="21">
    <w:abstractNumId w:val="5"/>
  </w:num>
  <w:num w:numId="22">
    <w:abstractNumId w:val="4"/>
  </w:num>
  <w:num w:numId="23">
    <w:abstractNumId w:val="3"/>
  </w:num>
  <w:num w:numId="24">
    <w:abstractNumId w:val="2"/>
  </w:num>
  <w:num w:numId="25">
    <w:abstractNumId w:val="6"/>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proofState w:spelling="clean"/>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51"/>
    <w:rsid w:val="00010CFB"/>
    <w:rsid w:val="00010DE1"/>
    <w:rsid w:val="00011CFD"/>
    <w:rsid w:val="00013901"/>
    <w:rsid w:val="0001487B"/>
    <w:rsid w:val="000148DF"/>
    <w:rsid w:val="00014C77"/>
    <w:rsid w:val="00015CA5"/>
    <w:rsid w:val="0001669C"/>
    <w:rsid w:val="00021F99"/>
    <w:rsid w:val="00022EBD"/>
    <w:rsid w:val="00024066"/>
    <w:rsid w:val="0002682B"/>
    <w:rsid w:val="00033397"/>
    <w:rsid w:val="00040095"/>
    <w:rsid w:val="00042023"/>
    <w:rsid w:val="00042A66"/>
    <w:rsid w:val="00051834"/>
    <w:rsid w:val="00054A22"/>
    <w:rsid w:val="000572FF"/>
    <w:rsid w:val="00062023"/>
    <w:rsid w:val="000655A6"/>
    <w:rsid w:val="00067B2B"/>
    <w:rsid w:val="00071840"/>
    <w:rsid w:val="00080512"/>
    <w:rsid w:val="0009185B"/>
    <w:rsid w:val="000A1F67"/>
    <w:rsid w:val="000B7B3B"/>
    <w:rsid w:val="000C035E"/>
    <w:rsid w:val="000C281B"/>
    <w:rsid w:val="000C47C3"/>
    <w:rsid w:val="000D58AB"/>
    <w:rsid w:val="000D6374"/>
    <w:rsid w:val="000D7042"/>
    <w:rsid w:val="000D7E50"/>
    <w:rsid w:val="000E1AF0"/>
    <w:rsid w:val="000E1E6D"/>
    <w:rsid w:val="000F372B"/>
    <w:rsid w:val="000F38FD"/>
    <w:rsid w:val="000F4BDE"/>
    <w:rsid w:val="0010544E"/>
    <w:rsid w:val="001119A8"/>
    <w:rsid w:val="0011253E"/>
    <w:rsid w:val="00112AE8"/>
    <w:rsid w:val="00112B1B"/>
    <w:rsid w:val="00113371"/>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4469"/>
    <w:rsid w:val="00185F6D"/>
    <w:rsid w:val="001973C5"/>
    <w:rsid w:val="001A0CB4"/>
    <w:rsid w:val="001A2649"/>
    <w:rsid w:val="001A2923"/>
    <w:rsid w:val="001A355B"/>
    <w:rsid w:val="001A4C42"/>
    <w:rsid w:val="001A7420"/>
    <w:rsid w:val="001B6637"/>
    <w:rsid w:val="001B6808"/>
    <w:rsid w:val="001C1AC9"/>
    <w:rsid w:val="001C21C3"/>
    <w:rsid w:val="001D02C2"/>
    <w:rsid w:val="001D5379"/>
    <w:rsid w:val="001D56E8"/>
    <w:rsid w:val="001E08A1"/>
    <w:rsid w:val="001E2901"/>
    <w:rsid w:val="001F0C1D"/>
    <w:rsid w:val="001F1132"/>
    <w:rsid w:val="001F168B"/>
    <w:rsid w:val="001F37C8"/>
    <w:rsid w:val="00203324"/>
    <w:rsid w:val="0021028B"/>
    <w:rsid w:val="00220B1C"/>
    <w:rsid w:val="00222939"/>
    <w:rsid w:val="00233D61"/>
    <w:rsid w:val="002347A2"/>
    <w:rsid w:val="002358A7"/>
    <w:rsid w:val="00235E62"/>
    <w:rsid w:val="00237111"/>
    <w:rsid w:val="00240F9B"/>
    <w:rsid w:val="002470BD"/>
    <w:rsid w:val="00257E43"/>
    <w:rsid w:val="00261C10"/>
    <w:rsid w:val="002647E0"/>
    <w:rsid w:val="002675F0"/>
    <w:rsid w:val="00271EA7"/>
    <w:rsid w:val="002722F3"/>
    <w:rsid w:val="00272878"/>
    <w:rsid w:val="00274BE6"/>
    <w:rsid w:val="00274D06"/>
    <w:rsid w:val="00284DB2"/>
    <w:rsid w:val="0028698D"/>
    <w:rsid w:val="00293B30"/>
    <w:rsid w:val="00295949"/>
    <w:rsid w:val="00295F2A"/>
    <w:rsid w:val="002960A7"/>
    <w:rsid w:val="002A1422"/>
    <w:rsid w:val="002B1B46"/>
    <w:rsid w:val="002B4ADF"/>
    <w:rsid w:val="002B6339"/>
    <w:rsid w:val="002B6C80"/>
    <w:rsid w:val="002B6CC8"/>
    <w:rsid w:val="002C1E4E"/>
    <w:rsid w:val="002C29C2"/>
    <w:rsid w:val="002D260D"/>
    <w:rsid w:val="002D5DDC"/>
    <w:rsid w:val="002D63B0"/>
    <w:rsid w:val="002E00EE"/>
    <w:rsid w:val="002E2EFE"/>
    <w:rsid w:val="002E7EBE"/>
    <w:rsid w:val="002F2090"/>
    <w:rsid w:val="002F4B12"/>
    <w:rsid w:val="002F6EA9"/>
    <w:rsid w:val="00304D8B"/>
    <w:rsid w:val="00312002"/>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6D65"/>
    <w:rsid w:val="00377BCA"/>
    <w:rsid w:val="0038162E"/>
    <w:rsid w:val="00381F8F"/>
    <w:rsid w:val="00393FFD"/>
    <w:rsid w:val="003A08C8"/>
    <w:rsid w:val="003A3CF4"/>
    <w:rsid w:val="003A65D9"/>
    <w:rsid w:val="003A6CEF"/>
    <w:rsid w:val="003A6E0D"/>
    <w:rsid w:val="003B0418"/>
    <w:rsid w:val="003B3EF4"/>
    <w:rsid w:val="003B50DC"/>
    <w:rsid w:val="003C37B3"/>
    <w:rsid w:val="003C3971"/>
    <w:rsid w:val="003C4378"/>
    <w:rsid w:val="003C7CD0"/>
    <w:rsid w:val="003D2EB4"/>
    <w:rsid w:val="003D5C21"/>
    <w:rsid w:val="003E0350"/>
    <w:rsid w:val="003E4ED5"/>
    <w:rsid w:val="003F3883"/>
    <w:rsid w:val="00401928"/>
    <w:rsid w:val="00401DD3"/>
    <w:rsid w:val="004032D9"/>
    <w:rsid w:val="0041017E"/>
    <w:rsid w:val="0041156A"/>
    <w:rsid w:val="00417537"/>
    <w:rsid w:val="0041784F"/>
    <w:rsid w:val="00420975"/>
    <w:rsid w:val="00423334"/>
    <w:rsid w:val="00427014"/>
    <w:rsid w:val="00430954"/>
    <w:rsid w:val="00431F61"/>
    <w:rsid w:val="004345EC"/>
    <w:rsid w:val="0043490D"/>
    <w:rsid w:val="00437100"/>
    <w:rsid w:val="00437B0A"/>
    <w:rsid w:val="004432A6"/>
    <w:rsid w:val="004447E3"/>
    <w:rsid w:val="004448CD"/>
    <w:rsid w:val="00445373"/>
    <w:rsid w:val="00447903"/>
    <w:rsid w:val="004530CF"/>
    <w:rsid w:val="00454E75"/>
    <w:rsid w:val="00455486"/>
    <w:rsid w:val="00460C9D"/>
    <w:rsid w:val="00465515"/>
    <w:rsid w:val="00474C6F"/>
    <w:rsid w:val="00475B71"/>
    <w:rsid w:val="004774F2"/>
    <w:rsid w:val="00480D95"/>
    <w:rsid w:val="00483425"/>
    <w:rsid w:val="0048400F"/>
    <w:rsid w:val="00484C7D"/>
    <w:rsid w:val="00487C4E"/>
    <w:rsid w:val="00490618"/>
    <w:rsid w:val="0049601B"/>
    <w:rsid w:val="00497E2F"/>
    <w:rsid w:val="004B0218"/>
    <w:rsid w:val="004B19AB"/>
    <w:rsid w:val="004B4AD0"/>
    <w:rsid w:val="004B54C3"/>
    <w:rsid w:val="004B7669"/>
    <w:rsid w:val="004C0491"/>
    <w:rsid w:val="004C2974"/>
    <w:rsid w:val="004C3CE1"/>
    <w:rsid w:val="004C58FD"/>
    <w:rsid w:val="004C5C51"/>
    <w:rsid w:val="004D3578"/>
    <w:rsid w:val="004D4072"/>
    <w:rsid w:val="004D6554"/>
    <w:rsid w:val="004D7E63"/>
    <w:rsid w:val="004E213A"/>
    <w:rsid w:val="004E3D7F"/>
    <w:rsid w:val="004E3ED7"/>
    <w:rsid w:val="004E46DC"/>
    <w:rsid w:val="004E72AB"/>
    <w:rsid w:val="004F0988"/>
    <w:rsid w:val="004F11B4"/>
    <w:rsid w:val="004F23B8"/>
    <w:rsid w:val="004F3340"/>
    <w:rsid w:val="004F3B23"/>
    <w:rsid w:val="004F7A0F"/>
    <w:rsid w:val="005010F5"/>
    <w:rsid w:val="005012D2"/>
    <w:rsid w:val="00506396"/>
    <w:rsid w:val="00507C1F"/>
    <w:rsid w:val="00516F58"/>
    <w:rsid w:val="00521A33"/>
    <w:rsid w:val="0052410E"/>
    <w:rsid w:val="00524346"/>
    <w:rsid w:val="00524D44"/>
    <w:rsid w:val="0052604F"/>
    <w:rsid w:val="005309F4"/>
    <w:rsid w:val="00530C15"/>
    <w:rsid w:val="0053388B"/>
    <w:rsid w:val="00533D43"/>
    <w:rsid w:val="0053452C"/>
    <w:rsid w:val="005352FC"/>
    <w:rsid w:val="00535773"/>
    <w:rsid w:val="00536E72"/>
    <w:rsid w:val="005374FF"/>
    <w:rsid w:val="00537B85"/>
    <w:rsid w:val="00540BA9"/>
    <w:rsid w:val="00542097"/>
    <w:rsid w:val="00543E6C"/>
    <w:rsid w:val="00557B91"/>
    <w:rsid w:val="005638E3"/>
    <w:rsid w:val="00565087"/>
    <w:rsid w:val="0057155C"/>
    <w:rsid w:val="0057191A"/>
    <w:rsid w:val="00577C1C"/>
    <w:rsid w:val="00580768"/>
    <w:rsid w:val="0058498B"/>
    <w:rsid w:val="005931C5"/>
    <w:rsid w:val="00597B11"/>
    <w:rsid w:val="005A0C02"/>
    <w:rsid w:val="005A160D"/>
    <w:rsid w:val="005A533F"/>
    <w:rsid w:val="005B0B85"/>
    <w:rsid w:val="005B6B5E"/>
    <w:rsid w:val="005B71C4"/>
    <w:rsid w:val="005C132C"/>
    <w:rsid w:val="005C196C"/>
    <w:rsid w:val="005C2664"/>
    <w:rsid w:val="005C3436"/>
    <w:rsid w:val="005C3A19"/>
    <w:rsid w:val="005C6697"/>
    <w:rsid w:val="005D012D"/>
    <w:rsid w:val="005D2E01"/>
    <w:rsid w:val="005D605D"/>
    <w:rsid w:val="005D7526"/>
    <w:rsid w:val="005E4BB2"/>
    <w:rsid w:val="005E66D4"/>
    <w:rsid w:val="005F05FE"/>
    <w:rsid w:val="005F1A74"/>
    <w:rsid w:val="005F48E5"/>
    <w:rsid w:val="00600416"/>
    <w:rsid w:val="00600E95"/>
    <w:rsid w:val="00602AEA"/>
    <w:rsid w:val="006108DF"/>
    <w:rsid w:val="00610F4C"/>
    <w:rsid w:val="00612A6B"/>
    <w:rsid w:val="0061480F"/>
    <w:rsid w:val="00614FDF"/>
    <w:rsid w:val="00624177"/>
    <w:rsid w:val="00627C75"/>
    <w:rsid w:val="0063075D"/>
    <w:rsid w:val="0063543D"/>
    <w:rsid w:val="006355D4"/>
    <w:rsid w:val="00635862"/>
    <w:rsid w:val="00642B7C"/>
    <w:rsid w:val="00647114"/>
    <w:rsid w:val="00651A99"/>
    <w:rsid w:val="00653E13"/>
    <w:rsid w:val="00665FE7"/>
    <w:rsid w:val="006724D3"/>
    <w:rsid w:val="00672B50"/>
    <w:rsid w:val="00673EAF"/>
    <w:rsid w:val="00683BC2"/>
    <w:rsid w:val="00684D68"/>
    <w:rsid w:val="00694BE0"/>
    <w:rsid w:val="00694CB1"/>
    <w:rsid w:val="006977E8"/>
    <w:rsid w:val="006A323F"/>
    <w:rsid w:val="006A4D20"/>
    <w:rsid w:val="006A5A48"/>
    <w:rsid w:val="006A7408"/>
    <w:rsid w:val="006B0405"/>
    <w:rsid w:val="006B0B5F"/>
    <w:rsid w:val="006B30D0"/>
    <w:rsid w:val="006B6428"/>
    <w:rsid w:val="006B6CF5"/>
    <w:rsid w:val="006C1F90"/>
    <w:rsid w:val="006C2716"/>
    <w:rsid w:val="006C2C3F"/>
    <w:rsid w:val="006C34B4"/>
    <w:rsid w:val="006C3D95"/>
    <w:rsid w:val="006C5ABB"/>
    <w:rsid w:val="006D14C9"/>
    <w:rsid w:val="006D5D08"/>
    <w:rsid w:val="006E0DCA"/>
    <w:rsid w:val="006E16C5"/>
    <w:rsid w:val="006E19AD"/>
    <w:rsid w:val="006E5C86"/>
    <w:rsid w:val="006E63B3"/>
    <w:rsid w:val="006E734C"/>
    <w:rsid w:val="006F5752"/>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047B1"/>
    <w:rsid w:val="0081023E"/>
    <w:rsid w:val="00826F7B"/>
    <w:rsid w:val="00830747"/>
    <w:rsid w:val="00831EEE"/>
    <w:rsid w:val="008323A0"/>
    <w:rsid w:val="00832C51"/>
    <w:rsid w:val="0084075B"/>
    <w:rsid w:val="00845D84"/>
    <w:rsid w:val="008477D5"/>
    <w:rsid w:val="00851FAE"/>
    <w:rsid w:val="008541D4"/>
    <w:rsid w:val="00854922"/>
    <w:rsid w:val="00855FA5"/>
    <w:rsid w:val="00861838"/>
    <w:rsid w:val="00866A97"/>
    <w:rsid w:val="00867457"/>
    <w:rsid w:val="008730FD"/>
    <w:rsid w:val="008744B4"/>
    <w:rsid w:val="00874EC9"/>
    <w:rsid w:val="008768CA"/>
    <w:rsid w:val="00876CDC"/>
    <w:rsid w:val="00883D47"/>
    <w:rsid w:val="00892953"/>
    <w:rsid w:val="00896FA5"/>
    <w:rsid w:val="008A071C"/>
    <w:rsid w:val="008A5F11"/>
    <w:rsid w:val="008C1E0C"/>
    <w:rsid w:val="008C26EE"/>
    <w:rsid w:val="008C384C"/>
    <w:rsid w:val="008E4B5D"/>
    <w:rsid w:val="008F1463"/>
    <w:rsid w:val="008F269F"/>
    <w:rsid w:val="008F44B6"/>
    <w:rsid w:val="008F5A01"/>
    <w:rsid w:val="008F6355"/>
    <w:rsid w:val="008F7613"/>
    <w:rsid w:val="0090001C"/>
    <w:rsid w:val="00900F08"/>
    <w:rsid w:val="0090271F"/>
    <w:rsid w:val="00902E23"/>
    <w:rsid w:val="009031F3"/>
    <w:rsid w:val="009056E4"/>
    <w:rsid w:val="009106F4"/>
    <w:rsid w:val="00910D4D"/>
    <w:rsid w:val="009114D7"/>
    <w:rsid w:val="0091348E"/>
    <w:rsid w:val="00917CCB"/>
    <w:rsid w:val="00920DE8"/>
    <w:rsid w:val="00921272"/>
    <w:rsid w:val="0092558F"/>
    <w:rsid w:val="00927888"/>
    <w:rsid w:val="00932A00"/>
    <w:rsid w:val="00932CF9"/>
    <w:rsid w:val="0093436C"/>
    <w:rsid w:val="009353A8"/>
    <w:rsid w:val="009357AC"/>
    <w:rsid w:val="00942EC2"/>
    <w:rsid w:val="009453E8"/>
    <w:rsid w:val="00946400"/>
    <w:rsid w:val="00947ADE"/>
    <w:rsid w:val="00950E27"/>
    <w:rsid w:val="00953F66"/>
    <w:rsid w:val="00954F67"/>
    <w:rsid w:val="0096246A"/>
    <w:rsid w:val="009665DB"/>
    <w:rsid w:val="00966E23"/>
    <w:rsid w:val="00967E0B"/>
    <w:rsid w:val="009754A1"/>
    <w:rsid w:val="009774D6"/>
    <w:rsid w:val="0098069C"/>
    <w:rsid w:val="009823B9"/>
    <w:rsid w:val="009842DC"/>
    <w:rsid w:val="009918D4"/>
    <w:rsid w:val="00992CF6"/>
    <w:rsid w:val="00993713"/>
    <w:rsid w:val="009A187A"/>
    <w:rsid w:val="009B1B8B"/>
    <w:rsid w:val="009B46A8"/>
    <w:rsid w:val="009B5DE8"/>
    <w:rsid w:val="009B6C81"/>
    <w:rsid w:val="009E34C4"/>
    <w:rsid w:val="009E388F"/>
    <w:rsid w:val="009E4F20"/>
    <w:rsid w:val="009F15E4"/>
    <w:rsid w:val="009F37B7"/>
    <w:rsid w:val="00A01109"/>
    <w:rsid w:val="00A060E5"/>
    <w:rsid w:val="00A06970"/>
    <w:rsid w:val="00A0724E"/>
    <w:rsid w:val="00A10F02"/>
    <w:rsid w:val="00A13A02"/>
    <w:rsid w:val="00A13EA0"/>
    <w:rsid w:val="00A164B4"/>
    <w:rsid w:val="00A20720"/>
    <w:rsid w:val="00A216C0"/>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0CD6"/>
    <w:rsid w:val="00AA174A"/>
    <w:rsid w:val="00AA26CD"/>
    <w:rsid w:val="00AA37D1"/>
    <w:rsid w:val="00AB3B5A"/>
    <w:rsid w:val="00AC22D0"/>
    <w:rsid w:val="00AC4544"/>
    <w:rsid w:val="00AC50DE"/>
    <w:rsid w:val="00AC5F94"/>
    <w:rsid w:val="00AC6323"/>
    <w:rsid w:val="00AC6BC6"/>
    <w:rsid w:val="00AD2B7E"/>
    <w:rsid w:val="00AD5D4F"/>
    <w:rsid w:val="00AE3DBB"/>
    <w:rsid w:val="00AE5587"/>
    <w:rsid w:val="00AE65E2"/>
    <w:rsid w:val="00AF01D8"/>
    <w:rsid w:val="00AF4036"/>
    <w:rsid w:val="00AF468F"/>
    <w:rsid w:val="00B01279"/>
    <w:rsid w:val="00B0774C"/>
    <w:rsid w:val="00B07F5E"/>
    <w:rsid w:val="00B102BC"/>
    <w:rsid w:val="00B10DA6"/>
    <w:rsid w:val="00B132C9"/>
    <w:rsid w:val="00B134BC"/>
    <w:rsid w:val="00B15449"/>
    <w:rsid w:val="00B21A22"/>
    <w:rsid w:val="00B23BBB"/>
    <w:rsid w:val="00B258B3"/>
    <w:rsid w:val="00B25906"/>
    <w:rsid w:val="00B259C9"/>
    <w:rsid w:val="00B259DC"/>
    <w:rsid w:val="00B272F8"/>
    <w:rsid w:val="00B274D6"/>
    <w:rsid w:val="00B31C62"/>
    <w:rsid w:val="00B34A41"/>
    <w:rsid w:val="00B378C0"/>
    <w:rsid w:val="00B44DFB"/>
    <w:rsid w:val="00B5114D"/>
    <w:rsid w:val="00B572AC"/>
    <w:rsid w:val="00B57ADD"/>
    <w:rsid w:val="00B700EC"/>
    <w:rsid w:val="00B712B7"/>
    <w:rsid w:val="00B720A5"/>
    <w:rsid w:val="00B72248"/>
    <w:rsid w:val="00B9184A"/>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348BD"/>
    <w:rsid w:val="00C423E9"/>
    <w:rsid w:val="00C448D2"/>
    <w:rsid w:val="00C45231"/>
    <w:rsid w:val="00C45C09"/>
    <w:rsid w:val="00C45F87"/>
    <w:rsid w:val="00C46086"/>
    <w:rsid w:val="00C51830"/>
    <w:rsid w:val="00C54EDB"/>
    <w:rsid w:val="00C55A4A"/>
    <w:rsid w:val="00C62EBF"/>
    <w:rsid w:val="00C72187"/>
    <w:rsid w:val="00C72833"/>
    <w:rsid w:val="00C7582B"/>
    <w:rsid w:val="00C7705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2616"/>
    <w:rsid w:val="00CE4F95"/>
    <w:rsid w:val="00CF19D0"/>
    <w:rsid w:val="00D02157"/>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038B"/>
    <w:rsid w:val="00D9134D"/>
    <w:rsid w:val="00D92186"/>
    <w:rsid w:val="00D9398F"/>
    <w:rsid w:val="00D940DC"/>
    <w:rsid w:val="00DA21C4"/>
    <w:rsid w:val="00DA2C45"/>
    <w:rsid w:val="00DA3FF7"/>
    <w:rsid w:val="00DA4153"/>
    <w:rsid w:val="00DA7A03"/>
    <w:rsid w:val="00DB1818"/>
    <w:rsid w:val="00DB625B"/>
    <w:rsid w:val="00DB7DE2"/>
    <w:rsid w:val="00DC309B"/>
    <w:rsid w:val="00DC4DA2"/>
    <w:rsid w:val="00DC780C"/>
    <w:rsid w:val="00DD206B"/>
    <w:rsid w:val="00DD2A7C"/>
    <w:rsid w:val="00DD4C17"/>
    <w:rsid w:val="00DD6BF9"/>
    <w:rsid w:val="00DD74A5"/>
    <w:rsid w:val="00DE0F1F"/>
    <w:rsid w:val="00DE4164"/>
    <w:rsid w:val="00DE7EB7"/>
    <w:rsid w:val="00DF2B1F"/>
    <w:rsid w:val="00DF62CD"/>
    <w:rsid w:val="00E00829"/>
    <w:rsid w:val="00E02F17"/>
    <w:rsid w:val="00E07A13"/>
    <w:rsid w:val="00E11824"/>
    <w:rsid w:val="00E11A1D"/>
    <w:rsid w:val="00E14959"/>
    <w:rsid w:val="00E16509"/>
    <w:rsid w:val="00E17B2E"/>
    <w:rsid w:val="00E17BA4"/>
    <w:rsid w:val="00E2038D"/>
    <w:rsid w:val="00E2154E"/>
    <w:rsid w:val="00E24055"/>
    <w:rsid w:val="00E24A70"/>
    <w:rsid w:val="00E25F22"/>
    <w:rsid w:val="00E30114"/>
    <w:rsid w:val="00E31936"/>
    <w:rsid w:val="00E324D9"/>
    <w:rsid w:val="00E335F1"/>
    <w:rsid w:val="00E35767"/>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91EF7"/>
    <w:rsid w:val="00E95664"/>
    <w:rsid w:val="00EA15B0"/>
    <w:rsid w:val="00EA1C98"/>
    <w:rsid w:val="00EA3CC1"/>
    <w:rsid w:val="00EA5EA7"/>
    <w:rsid w:val="00EB1349"/>
    <w:rsid w:val="00EB456A"/>
    <w:rsid w:val="00EB46C3"/>
    <w:rsid w:val="00EC375E"/>
    <w:rsid w:val="00EC46E4"/>
    <w:rsid w:val="00EC4A25"/>
    <w:rsid w:val="00EC61FE"/>
    <w:rsid w:val="00EC6EB1"/>
    <w:rsid w:val="00EC78CD"/>
    <w:rsid w:val="00ED0107"/>
    <w:rsid w:val="00EE2B88"/>
    <w:rsid w:val="00EF2A39"/>
    <w:rsid w:val="00EF352B"/>
    <w:rsid w:val="00F0069A"/>
    <w:rsid w:val="00F025A2"/>
    <w:rsid w:val="00F04712"/>
    <w:rsid w:val="00F13360"/>
    <w:rsid w:val="00F164E0"/>
    <w:rsid w:val="00F17405"/>
    <w:rsid w:val="00F178CF"/>
    <w:rsid w:val="00F2158B"/>
    <w:rsid w:val="00F22EC7"/>
    <w:rsid w:val="00F31286"/>
    <w:rsid w:val="00F325C8"/>
    <w:rsid w:val="00F33DC8"/>
    <w:rsid w:val="00F41100"/>
    <w:rsid w:val="00F455B0"/>
    <w:rsid w:val="00F45616"/>
    <w:rsid w:val="00F50CB0"/>
    <w:rsid w:val="00F573F5"/>
    <w:rsid w:val="00F64471"/>
    <w:rsid w:val="00F64663"/>
    <w:rsid w:val="00F653B8"/>
    <w:rsid w:val="00F70EC5"/>
    <w:rsid w:val="00F74FC7"/>
    <w:rsid w:val="00F76B78"/>
    <w:rsid w:val="00F77FC8"/>
    <w:rsid w:val="00F82F18"/>
    <w:rsid w:val="00F9008D"/>
    <w:rsid w:val="00F9538C"/>
    <w:rsid w:val="00FA1266"/>
    <w:rsid w:val="00FA17C8"/>
    <w:rsid w:val="00FB301D"/>
    <w:rsid w:val="00FB7507"/>
    <w:rsid w:val="00FC1192"/>
    <w:rsid w:val="00FC14B6"/>
    <w:rsid w:val="00FC7EA0"/>
    <w:rsid w:val="00FD4451"/>
    <w:rsid w:val="00FD7B8C"/>
    <w:rsid w:val="00FE18C1"/>
    <w:rsid w:val="00FE77D0"/>
    <w:rsid w:val="00FF0869"/>
    <w:rsid w:val="00FF130C"/>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69B9EB"/>
  <w15:docId w15:val="{A9999900-19FC-4DDB-B955-5B9347A0E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1AF0"/>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qFormat/>
    <w:rsid w:val="000E1A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rsid w:val="000E1AF0"/>
    <w:pPr>
      <w:pBdr>
        <w:top w:val="none" w:sz="0" w:space="0" w:color="auto"/>
      </w:pBdr>
      <w:spacing w:before="180"/>
      <w:outlineLvl w:val="1"/>
    </w:pPr>
    <w:rPr>
      <w:sz w:val="32"/>
    </w:rPr>
  </w:style>
  <w:style w:type="paragraph" w:styleId="Heading3">
    <w:name w:val="heading 3"/>
    <w:basedOn w:val="Heading2"/>
    <w:next w:val="Normal"/>
    <w:link w:val="Heading3Char"/>
    <w:qFormat/>
    <w:rsid w:val="000E1AF0"/>
    <w:pPr>
      <w:spacing w:before="120"/>
      <w:outlineLvl w:val="2"/>
    </w:pPr>
    <w:rPr>
      <w:sz w:val="28"/>
    </w:rPr>
  </w:style>
  <w:style w:type="paragraph" w:styleId="Heading4">
    <w:name w:val="heading 4"/>
    <w:basedOn w:val="Heading3"/>
    <w:next w:val="Normal"/>
    <w:qFormat/>
    <w:rsid w:val="000E1AF0"/>
    <w:pPr>
      <w:ind w:left="1418" w:hanging="1418"/>
      <w:outlineLvl w:val="3"/>
    </w:pPr>
    <w:rPr>
      <w:sz w:val="24"/>
    </w:rPr>
  </w:style>
  <w:style w:type="paragraph" w:styleId="Heading5">
    <w:name w:val="heading 5"/>
    <w:basedOn w:val="Heading4"/>
    <w:next w:val="Normal"/>
    <w:qFormat/>
    <w:rsid w:val="000E1AF0"/>
    <w:pPr>
      <w:ind w:left="1701" w:hanging="1701"/>
      <w:outlineLvl w:val="4"/>
    </w:pPr>
    <w:rPr>
      <w:sz w:val="22"/>
    </w:rPr>
  </w:style>
  <w:style w:type="paragraph" w:styleId="Heading6">
    <w:name w:val="heading 6"/>
    <w:basedOn w:val="H6"/>
    <w:next w:val="Normal"/>
    <w:qFormat/>
    <w:rsid w:val="002D5DDC"/>
    <w:pPr>
      <w:outlineLvl w:val="5"/>
    </w:pPr>
  </w:style>
  <w:style w:type="paragraph" w:styleId="Heading7">
    <w:name w:val="heading 7"/>
    <w:basedOn w:val="H6"/>
    <w:next w:val="Normal"/>
    <w:qFormat/>
    <w:rsid w:val="002D5DDC"/>
    <w:pPr>
      <w:outlineLvl w:val="6"/>
    </w:pPr>
  </w:style>
  <w:style w:type="paragraph" w:styleId="Heading8">
    <w:name w:val="heading 8"/>
    <w:basedOn w:val="Heading1"/>
    <w:next w:val="Normal"/>
    <w:qFormat/>
    <w:rsid w:val="000E1AF0"/>
    <w:pPr>
      <w:ind w:left="0" w:firstLine="0"/>
      <w:outlineLvl w:val="7"/>
    </w:pPr>
  </w:style>
  <w:style w:type="paragraph" w:styleId="Heading9">
    <w:name w:val="heading 9"/>
    <w:basedOn w:val="Heading8"/>
    <w:next w:val="Normal"/>
    <w:qFormat/>
    <w:rsid w:val="000E1AF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1AF0"/>
    <w:pPr>
      <w:ind w:left="1985" w:hanging="1985"/>
      <w:outlineLvl w:val="9"/>
    </w:pPr>
    <w:rPr>
      <w:sz w:val="20"/>
    </w:rPr>
  </w:style>
  <w:style w:type="paragraph" w:styleId="TOC7">
    <w:name w:val="toc 7"/>
    <w:basedOn w:val="TOC6"/>
    <w:next w:val="Normal"/>
    <w:semiHidden/>
    <w:rsid w:val="000E1AF0"/>
    <w:pPr>
      <w:ind w:left="2268" w:hanging="2268"/>
    </w:pPr>
  </w:style>
  <w:style w:type="paragraph" w:styleId="TOC6">
    <w:name w:val="toc 6"/>
    <w:basedOn w:val="TOC5"/>
    <w:next w:val="Normal"/>
    <w:rsid w:val="000E1AF0"/>
    <w:pPr>
      <w:ind w:left="1985" w:hanging="1985"/>
    </w:pPr>
  </w:style>
  <w:style w:type="paragraph" w:styleId="TOC5">
    <w:name w:val="toc 5"/>
    <w:basedOn w:val="TOC4"/>
    <w:rsid w:val="000E1AF0"/>
    <w:pPr>
      <w:ind w:left="1701" w:hanging="1701"/>
    </w:pPr>
  </w:style>
  <w:style w:type="paragraph" w:styleId="TOC4">
    <w:name w:val="toc 4"/>
    <w:basedOn w:val="TOC3"/>
    <w:rsid w:val="000E1AF0"/>
    <w:pPr>
      <w:ind w:left="1418" w:hanging="1418"/>
    </w:pPr>
  </w:style>
  <w:style w:type="paragraph" w:styleId="TOC3">
    <w:name w:val="toc 3"/>
    <w:basedOn w:val="TOC2"/>
    <w:rsid w:val="000E1AF0"/>
    <w:pPr>
      <w:ind w:left="1134" w:hanging="1134"/>
    </w:pPr>
  </w:style>
  <w:style w:type="paragraph" w:styleId="TOC2">
    <w:name w:val="toc 2"/>
    <w:basedOn w:val="TOC1"/>
    <w:rsid w:val="000E1AF0"/>
    <w:pPr>
      <w:keepNext w:val="0"/>
      <w:spacing w:before="0"/>
      <w:ind w:left="851" w:hanging="851"/>
    </w:pPr>
    <w:rPr>
      <w:sz w:val="20"/>
    </w:rPr>
  </w:style>
  <w:style w:type="paragraph" w:styleId="TOC1">
    <w:name w:val="toc 1"/>
    <w:rsid w:val="000E1AF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TOC8">
    <w:name w:val="toc 8"/>
    <w:basedOn w:val="TOC1"/>
    <w:rsid w:val="000E1AF0"/>
    <w:pPr>
      <w:spacing w:before="180"/>
      <w:ind w:left="2693" w:hanging="2693"/>
    </w:pPr>
    <w:rPr>
      <w:b/>
    </w:rPr>
  </w:style>
  <w:style w:type="paragraph" w:styleId="Footer">
    <w:name w:val="footer"/>
    <w:basedOn w:val="Header"/>
    <w:rsid w:val="000E1AF0"/>
    <w:pPr>
      <w:jc w:val="center"/>
    </w:pPr>
    <w:rPr>
      <w:i/>
    </w:rPr>
  </w:style>
  <w:style w:type="paragraph" w:styleId="Header">
    <w:name w:val="header"/>
    <w:rsid w:val="000E1AF0"/>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TOC9">
    <w:name w:val="toc 9"/>
    <w:basedOn w:val="TOC8"/>
    <w:rsid w:val="000E1AF0"/>
    <w:pPr>
      <w:ind w:left="1418" w:hanging="1418"/>
    </w:pPr>
  </w:style>
  <w:style w:type="paragraph" w:customStyle="1" w:styleId="EQ">
    <w:name w:val="EQ"/>
    <w:basedOn w:val="Normal"/>
    <w:next w:val="Normal"/>
    <w:rsid w:val="000E1AF0"/>
    <w:pPr>
      <w:keepLines/>
      <w:tabs>
        <w:tab w:val="center" w:pos="4536"/>
        <w:tab w:val="right" w:pos="9072"/>
      </w:tabs>
    </w:pPr>
    <w:rPr>
      <w:noProof/>
    </w:rPr>
  </w:style>
  <w:style w:type="character" w:customStyle="1" w:styleId="ZGSM">
    <w:name w:val="ZGSM"/>
    <w:rsid w:val="000E1AF0"/>
  </w:style>
  <w:style w:type="paragraph" w:customStyle="1" w:styleId="ZD">
    <w:name w:val="ZD"/>
    <w:rsid w:val="000E1A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TT">
    <w:name w:val="TT"/>
    <w:basedOn w:val="Heading1"/>
    <w:next w:val="Normal"/>
    <w:rsid w:val="000E1AF0"/>
    <w:pPr>
      <w:outlineLvl w:val="9"/>
    </w:pPr>
  </w:style>
  <w:style w:type="paragraph" w:customStyle="1" w:styleId="NF">
    <w:name w:val="NF"/>
    <w:basedOn w:val="NO"/>
    <w:rsid w:val="000E1AF0"/>
    <w:pPr>
      <w:keepNext/>
      <w:spacing w:after="0"/>
    </w:pPr>
    <w:rPr>
      <w:rFonts w:ascii="Arial" w:hAnsi="Arial"/>
      <w:sz w:val="18"/>
    </w:rPr>
  </w:style>
  <w:style w:type="paragraph" w:customStyle="1" w:styleId="NO">
    <w:name w:val="NO"/>
    <w:basedOn w:val="Normal"/>
    <w:rsid w:val="000E1AF0"/>
    <w:pPr>
      <w:keepLines/>
      <w:ind w:left="1135" w:hanging="851"/>
    </w:pPr>
  </w:style>
  <w:style w:type="paragraph" w:customStyle="1" w:styleId="PL">
    <w:name w:val="PL"/>
    <w:rsid w:val="000E1A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ja-JP"/>
    </w:rPr>
  </w:style>
  <w:style w:type="paragraph" w:customStyle="1" w:styleId="TAR">
    <w:name w:val="TAR"/>
    <w:basedOn w:val="TAL"/>
    <w:rsid w:val="000E1AF0"/>
    <w:pPr>
      <w:jc w:val="right"/>
    </w:pPr>
  </w:style>
  <w:style w:type="paragraph" w:customStyle="1" w:styleId="TAL">
    <w:name w:val="TAL"/>
    <w:basedOn w:val="Normal"/>
    <w:rsid w:val="000E1AF0"/>
    <w:pPr>
      <w:keepNext/>
      <w:keepLines/>
      <w:spacing w:after="0"/>
    </w:pPr>
    <w:rPr>
      <w:rFonts w:ascii="Arial" w:hAnsi="Arial"/>
      <w:sz w:val="18"/>
    </w:rPr>
  </w:style>
  <w:style w:type="paragraph" w:customStyle="1" w:styleId="TAH">
    <w:name w:val="TAH"/>
    <w:basedOn w:val="TAC"/>
    <w:rsid w:val="000E1AF0"/>
    <w:rPr>
      <w:b/>
    </w:rPr>
  </w:style>
  <w:style w:type="paragraph" w:customStyle="1" w:styleId="TAC">
    <w:name w:val="TAC"/>
    <w:basedOn w:val="TAL"/>
    <w:rsid w:val="000E1AF0"/>
    <w:pPr>
      <w:jc w:val="center"/>
    </w:pPr>
  </w:style>
  <w:style w:type="paragraph" w:customStyle="1" w:styleId="LD">
    <w:name w:val="LD"/>
    <w:rsid w:val="000E1AF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0E1AF0"/>
    <w:pPr>
      <w:keepLines/>
      <w:ind w:left="1702" w:hanging="1418"/>
    </w:pPr>
  </w:style>
  <w:style w:type="paragraph" w:customStyle="1" w:styleId="FP">
    <w:name w:val="FP"/>
    <w:basedOn w:val="Normal"/>
    <w:rsid w:val="000E1AF0"/>
    <w:pPr>
      <w:spacing w:after="0"/>
    </w:pPr>
  </w:style>
  <w:style w:type="paragraph" w:customStyle="1" w:styleId="NW">
    <w:name w:val="NW"/>
    <w:basedOn w:val="NO"/>
    <w:rsid w:val="000E1AF0"/>
    <w:pPr>
      <w:spacing w:after="0"/>
    </w:pPr>
  </w:style>
  <w:style w:type="paragraph" w:customStyle="1" w:styleId="EW">
    <w:name w:val="EW"/>
    <w:basedOn w:val="EX"/>
    <w:rsid w:val="000E1AF0"/>
    <w:pPr>
      <w:spacing w:after="0"/>
    </w:pPr>
  </w:style>
  <w:style w:type="paragraph" w:customStyle="1" w:styleId="B1">
    <w:name w:val="B1"/>
    <w:basedOn w:val="List"/>
    <w:rsid w:val="000E1AF0"/>
  </w:style>
  <w:style w:type="paragraph" w:customStyle="1" w:styleId="EditorsNote">
    <w:name w:val="Editor's Note"/>
    <w:basedOn w:val="NO"/>
    <w:rsid w:val="000E1AF0"/>
    <w:rPr>
      <w:color w:val="FF0000"/>
    </w:rPr>
  </w:style>
  <w:style w:type="paragraph" w:customStyle="1" w:styleId="TH">
    <w:name w:val="TH"/>
    <w:basedOn w:val="Normal"/>
    <w:rsid w:val="000E1AF0"/>
    <w:pPr>
      <w:keepNext/>
      <w:keepLines/>
      <w:spacing w:before="60"/>
      <w:jc w:val="center"/>
    </w:pPr>
    <w:rPr>
      <w:rFonts w:ascii="Arial" w:hAnsi="Arial"/>
      <w:b/>
    </w:rPr>
  </w:style>
  <w:style w:type="paragraph" w:customStyle="1" w:styleId="ZA">
    <w:name w:val="ZA"/>
    <w:rsid w:val="000E1A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E1A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E1A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E1A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E1AF0"/>
    <w:pPr>
      <w:ind w:left="851" w:hanging="851"/>
    </w:pPr>
  </w:style>
  <w:style w:type="paragraph" w:customStyle="1" w:styleId="ZH">
    <w:name w:val="ZH"/>
    <w:rsid w:val="000E1A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rsid w:val="000E1AF0"/>
    <w:pPr>
      <w:keepNext w:val="0"/>
      <w:spacing w:before="0" w:after="240"/>
    </w:pPr>
  </w:style>
  <w:style w:type="paragraph" w:customStyle="1" w:styleId="ZG">
    <w:name w:val="ZG"/>
    <w:rsid w:val="000E1A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rsid w:val="000E1AF0"/>
  </w:style>
  <w:style w:type="paragraph" w:customStyle="1" w:styleId="B3">
    <w:name w:val="B3"/>
    <w:basedOn w:val="List3"/>
    <w:rsid w:val="000E1AF0"/>
  </w:style>
  <w:style w:type="paragraph" w:customStyle="1" w:styleId="B4">
    <w:name w:val="B4"/>
    <w:basedOn w:val="List4"/>
    <w:rsid w:val="000E1AF0"/>
  </w:style>
  <w:style w:type="paragraph" w:customStyle="1" w:styleId="B5">
    <w:name w:val="B5"/>
    <w:basedOn w:val="List5"/>
    <w:rsid w:val="000E1AF0"/>
  </w:style>
  <w:style w:type="paragraph" w:customStyle="1" w:styleId="ZTD">
    <w:name w:val="ZTD"/>
    <w:basedOn w:val="ZB"/>
    <w:rsid w:val="000E1AF0"/>
    <w:pPr>
      <w:framePr w:hRule="auto" w:wrap="notBeside" w:y="852"/>
    </w:pPr>
    <w:rPr>
      <w:i w:val="0"/>
      <w:sz w:val="40"/>
    </w:rPr>
  </w:style>
  <w:style w:type="paragraph" w:customStyle="1" w:styleId="ZV">
    <w:name w:val="ZV"/>
    <w:basedOn w:val="ZU"/>
    <w:rsid w:val="000E1AF0"/>
    <w:pPr>
      <w:framePr w:wrap="notBeside" w:y="16161"/>
    </w:pPr>
  </w:style>
  <w:style w:type="character" w:customStyle="1" w:styleId="Heading3Char">
    <w:name w:val="Heading 3 Char"/>
    <w:link w:val="Heading3"/>
    <w:qFormat/>
    <w:rsid w:val="002647E0"/>
    <w:rPr>
      <w:rFonts w:ascii="Arial" w:eastAsia="Times New Roman" w:hAnsi="Arial"/>
      <w:sz w:val="28"/>
      <w:lang w:val="en-GB" w:eastAsia="ja-JP"/>
    </w:rPr>
  </w:style>
  <w:style w:type="paragraph" w:customStyle="1" w:styleId="1">
    <w:name w:val="修订1"/>
    <w:hidden/>
    <w:uiPriority w:val="99"/>
    <w:unhideWhenUsed/>
    <w:qFormat/>
    <w:rsid w:val="002647E0"/>
    <w:pPr>
      <w:spacing w:after="200" w:line="276" w:lineRule="auto"/>
    </w:pPr>
    <w:rPr>
      <w:rFonts w:eastAsia="DengXian"/>
      <w:lang w:val="en-GB" w:eastAsia="en-US"/>
    </w:rPr>
  </w:style>
  <w:style w:type="paragraph" w:styleId="Revision">
    <w:name w:val="Revision"/>
    <w:hidden/>
    <w:uiPriority w:val="99"/>
    <w:semiHidden/>
    <w:rsid w:val="00EB1349"/>
    <w:rPr>
      <w:rFonts w:eastAsia="DengXian"/>
      <w:lang w:val="en-GB" w:eastAsia="en-US"/>
    </w:rPr>
  </w:style>
  <w:style w:type="paragraph" w:styleId="List">
    <w:name w:val="List"/>
    <w:basedOn w:val="Normal"/>
    <w:semiHidden/>
    <w:rsid w:val="002D5DDC"/>
    <w:pPr>
      <w:ind w:left="568" w:hanging="284"/>
    </w:pPr>
  </w:style>
  <w:style w:type="paragraph" w:styleId="List2">
    <w:name w:val="List 2"/>
    <w:basedOn w:val="List"/>
    <w:semiHidden/>
    <w:rsid w:val="002D5DDC"/>
    <w:pPr>
      <w:ind w:left="851"/>
    </w:pPr>
  </w:style>
  <w:style w:type="paragraph" w:styleId="List3">
    <w:name w:val="List 3"/>
    <w:basedOn w:val="List2"/>
    <w:semiHidden/>
    <w:rsid w:val="002D5DDC"/>
    <w:pPr>
      <w:ind w:left="1135"/>
    </w:pPr>
  </w:style>
  <w:style w:type="paragraph" w:styleId="List4">
    <w:name w:val="List 4"/>
    <w:basedOn w:val="List3"/>
    <w:semiHidden/>
    <w:rsid w:val="002D5DDC"/>
    <w:pPr>
      <w:ind w:left="1418"/>
    </w:pPr>
  </w:style>
  <w:style w:type="paragraph" w:styleId="List5">
    <w:name w:val="List 5"/>
    <w:basedOn w:val="List4"/>
    <w:semiHidden/>
    <w:rsid w:val="002D5DDC"/>
    <w:pPr>
      <w:ind w:left="1702"/>
    </w:pPr>
  </w:style>
  <w:style w:type="character" w:styleId="FootnoteReference">
    <w:name w:val="footnote reference"/>
    <w:basedOn w:val="DefaultParagraphFont"/>
    <w:semiHidden/>
    <w:rsid w:val="002D5DDC"/>
    <w:rPr>
      <w:b/>
      <w:position w:val="6"/>
      <w:sz w:val="16"/>
    </w:rPr>
  </w:style>
  <w:style w:type="paragraph" w:styleId="FootnoteText">
    <w:name w:val="footnote text"/>
    <w:basedOn w:val="Normal"/>
    <w:link w:val="FootnoteTextChar"/>
    <w:semiHidden/>
    <w:rsid w:val="002D5DDC"/>
    <w:pPr>
      <w:keepLines/>
      <w:spacing w:after="0"/>
      <w:ind w:left="454" w:hanging="454"/>
    </w:pPr>
    <w:rPr>
      <w:sz w:val="16"/>
    </w:rPr>
  </w:style>
  <w:style w:type="character" w:customStyle="1" w:styleId="FootnoteTextChar">
    <w:name w:val="Footnote Text Char"/>
    <w:basedOn w:val="DefaultParagraphFont"/>
    <w:link w:val="FootnoteText"/>
    <w:semiHidden/>
    <w:rsid w:val="002D5DDC"/>
    <w:rPr>
      <w:rFonts w:eastAsia="Times New Roman"/>
      <w:sz w:val="16"/>
      <w:lang w:val="en-GB" w:eastAsia="ja-JP"/>
    </w:rPr>
  </w:style>
  <w:style w:type="paragraph" w:styleId="Index1">
    <w:name w:val="index 1"/>
    <w:basedOn w:val="Normal"/>
    <w:semiHidden/>
    <w:rsid w:val="002D5DDC"/>
    <w:pPr>
      <w:keepLines/>
      <w:spacing w:after="0"/>
    </w:pPr>
  </w:style>
  <w:style w:type="paragraph" w:styleId="Index2">
    <w:name w:val="index 2"/>
    <w:basedOn w:val="Index1"/>
    <w:semiHidden/>
    <w:rsid w:val="002D5DDC"/>
    <w:pPr>
      <w:ind w:left="284"/>
    </w:pPr>
  </w:style>
  <w:style w:type="paragraph" w:styleId="ListBullet">
    <w:name w:val="List Bullet"/>
    <w:basedOn w:val="List"/>
    <w:semiHidden/>
    <w:rsid w:val="002D5DDC"/>
  </w:style>
  <w:style w:type="paragraph" w:styleId="ListBullet2">
    <w:name w:val="List Bullet 2"/>
    <w:basedOn w:val="ListBullet"/>
    <w:semiHidden/>
    <w:rsid w:val="002D5DDC"/>
    <w:pPr>
      <w:ind w:left="851"/>
    </w:pPr>
  </w:style>
  <w:style w:type="paragraph" w:styleId="ListBullet3">
    <w:name w:val="List Bullet 3"/>
    <w:basedOn w:val="ListBullet2"/>
    <w:semiHidden/>
    <w:rsid w:val="002D5DDC"/>
    <w:pPr>
      <w:ind w:left="1135"/>
    </w:pPr>
  </w:style>
  <w:style w:type="paragraph" w:styleId="ListBullet4">
    <w:name w:val="List Bullet 4"/>
    <w:basedOn w:val="ListBullet3"/>
    <w:semiHidden/>
    <w:rsid w:val="002D5DDC"/>
    <w:pPr>
      <w:ind w:left="1418"/>
    </w:pPr>
  </w:style>
  <w:style w:type="paragraph" w:styleId="ListBullet5">
    <w:name w:val="List Bullet 5"/>
    <w:basedOn w:val="ListBullet4"/>
    <w:semiHidden/>
    <w:rsid w:val="002D5DDC"/>
    <w:pPr>
      <w:ind w:left="1702"/>
    </w:pPr>
  </w:style>
  <w:style w:type="paragraph" w:styleId="ListNumber">
    <w:name w:val="List Number"/>
    <w:basedOn w:val="List"/>
    <w:semiHidden/>
    <w:rsid w:val="002D5DDC"/>
  </w:style>
  <w:style w:type="paragraph" w:styleId="ListNumber2">
    <w:name w:val="List Number 2"/>
    <w:basedOn w:val="ListNumber"/>
    <w:semiHidden/>
    <w:rsid w:val="002D5DDC"/>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7704980">
      <w:bodyDiv w:val="1"/>
      <w:marLeft w:val="0"/>
      <w:marRight w:val="0"/>
      <w:marTop w:val="0"/>
      <w:marBottom w:val="0"/>
      <w:divBdr>
        <w:top w:val="none" w:sz="0" w:space="0" w:color="auto"/>
        <w:left w:val="none" w:sz="0" w:space="0" w:color="auto"/>
        <w:bottom w:val="none" w:sz="0" w:space="0" w:color="auto"/>
        <w:right w:val="none" w:sz="0" w:space="0" w:color="auto"/>
      </w:divBdr>
    </w:div>
    <w:div w:id="1268274733">
      <w:bodyDiv w:val="1"/>
      <w:marLeft w:val="0"/>
      <w:marRight w:val="0"/>
      <w:marTop w:val="0"/>
      <w:marBottom w:val="0"/>
      <w:divBdr>
        <w:top w:val="none" w:sz="0" w:space="0" w:color="auto"/>
        <w:left w:val="none" w:sz="0" w:space="0" w:color="auto"/>
        <w:bottom w:val="none" w:sz="0" w:space="0" w:color="auto"/>
        <w:right w:val="none" w:sz="0" w:space="0" w:color="auto"/>
      </w:divBdr>
    </w:div>
    <w:div w:id="1383753114">
      <w:bodyDiv w:val="1"/>
      <w:marLeft w:val="0"/>
      <w:marRight w:val="0"/>
      <w:marTop w:val="0"/>
      <w:marBottom w:val="0"/>
      <w:divBdr>
        <w:top w:val="none" w:sz="0" w:space="0" w:color="auto"/>
        <w:left w:val="none" w:sz="0" w:space="0" w:color="auto"/>
        <w:bottom w:val="none" w:sz="0" w:space="0" w:color="auto"/>
        <w:right w:val="none" w:sz="0" w:space="0" w:color="auto"/>
      </w:divBdr>
    </w:div>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0.bin"/><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9.bin"/><Relationship Id="rId40" Type="http://schemas.openxmlformats.org/officeDocument/2006/relationships/image" Target="media/image16.emf"/><Relationship Id="rId45" Type="http://schemas.openxmlformats.org/officeDocument/2006/relationships/oleObject" Target="embeddings/oleObject13.bin"/><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8.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package" Target="embeddings/Microsoft_Visio_Drawing4.vsdx"/><Relationship Id="rId43" Type="http://schemas.openxmlformats.org/officeDocument/2006/relationships/oleObject" Target="embeddings/oleObject12.bin"/><Relationship Id="rId48" Type="http://schemas.openxmlformats.org/officeDocument/2006/relationships/header" Target="header2.xml"/><Relationship Id="rId8" Type="http://schemas.openxmlformats.org/officeDocument/2006/relationships/footnotes" Target="foot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165475-2646-4378-B57D-63DD7160027B}">
  <ds:schemaRefs>
    <ds:schemaRef ds:uri="http://schemas.openxmlformats.org/officeDocument/2006/bibliography"/>
  </ds:schemaRefs>
</ds:datastoreItem>
</file>

<file path=customXml/itemProps3.xml><?xml version="1.0" encoding="utf-8"?>
<ds:datastoreItem xmlns:ds="http://schemas.openxmlformats.org/officeDocument/2006/customXml" ds:itemID="{896D092E-BAD7-4EB2-8701-462AD8C56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Pages>
  <Words>7691</Words>
  <Characters>39248</Characters>
  <Application>Microsoft Office Word</Application>
  <DocSecurity>0</DocSecurity>
  <Lines>1075</Lines>
  <Paragraphs>551</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463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32</dc:title>
  <dc:subject>NR; Study on enhancement of Radio Access Network (RAN) slicing (Release 17)</dc:subject>
  <dc:creator>MCC Support</dc:creator>
  <cp:keywords/>
  <dc:description/>
  <cp:lastModifiedBy>Draft v3</cp:lastModifiedBy>
  <cp:revision>4</cp:revision>
  <cp:lastPrinted>2021-03-14T00:48:00Z</cp:lastPrinted>
  <dcterms:created xsi:type="dcterms:W3CDTF">2021-07-08T23:49:00Z</dcterms:created>
  <dcterms:modified xsi:type="dcterms:W3CDTF">2021-07-0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